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3453A0C"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5AFAC5E8"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1D47B542" w:rsidR="00CA09B2" w:rsidRPr="00E13124" w:rsidRDefault="00CA09B2">
      <w:pPr>
        <w:pStyle w:val="T1"/>
        <w:spacing w:after="120"/>
        <w:rPr>
          <w:sz w:val="16"/>
        </w:rPr>
      </w:pPr>
    </w:p>
    <w:p w14:paraId="7548AE83" w14:textId="61874CB7" w:rsidR="00CA09B2" w:rsidRPr="00E13124" w:rsidRDefault="00597421" w:rsidP="00F44F02">
      <w:pPr>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3B34E865">
                <wp:simplePos x="0" y="0"/>
                <wp:positionH relativeFrom="page">
                  <wp:posOffset>1131108</wp:posOffset>
                </wp:positionH>
                <wp:positionV relativeFrom="paragraph">
                  <wp:posOffset>285071</wp:posOffset>
                </wp:positionV>
                <wp:extent cx="5943600" cy="4075158"/>
                <wp:effectExtent l="0" t="0" r="0" b="190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75158"/>
                        </a:xfrm>
                        <a:prstGeom prst="rect">
                          <a:avLst/>
                        </a:prstGeom>
                        <a:solidFill>
                          <a:srgbClr val="FFFFFF"/>
                        </a:solidFill>
                        <a:ln>
                          <a:noFill/>
                        </a:ln>
                        <a:extLst/>
                      </wps:spPr>
                      <wps:txbx>
                        <w:txbxContent>
                          <w:p w14:paraId="2E05FA5C" w14:textId="77777777" w:rsidR="00701A27" w:rsidRDefault="00701A27">
                            <w:pPr>
                              <w:pStyle w:val="T1"/>
                              <w:spacing w:after="120"/>
                            </w:pPr>
                            <w:r>
                              <w:t>Abstract</w:t>
                            </w:r>
                          </w:p>
                          <w:p w14:paraId="119A5C68" w14:textId="77777777" w:rsidR="00701A27" w:rsidRDefault="00701A27" w:rsidP="00E22591">
                            <w:r>
                              <w:t>This document provides CR for CIDs:</w:t>
                            </w:r>
                          </w:p>
                          <w:p w14:paraId="16AFCFDA" w14:textId="577752D4" w:rsidR="00701A27" w:rsidDel="000E4E94" w:rsidRDefault="00701A27" w:rsidP="00B94EF7">
                            <w:pPr>
                              <w:rPr>
                                <w:del w:id="1" w:author="Cariou, Laurent" w:date="2018-09-06T09:07:00Z"/>
                              </w:rPr>
                            </w:pPr>
                            <w:r>
                              <w:t xml:space="preserve">15898 16499 15702 </w:t>
                            </w:r>
                            <w:r w:rsidRPr="006E17B8">
                              <w:rPr>
                                <w:color w:val="FF0000"/>
                                <w:rPrChange w:id="2" w:author="Cariou, Laurent" w:date="2018-09-10T17:57:00Z">
                                  <w:rPr/>
                                </w:rPrChange>
                              </w:rPr>
                              <w:t xml:space="preserve">15704 </w:t>
                            </w:r>
                            <w:r>
                              <w:t xml:space="preserve">15653 15655 15738 15656 15739 15740 17127 15847 15741 </w:t>
                            </w:r>
                            <w:r w:rsidRPr="00B94EF7">
                              <w:rPr>
                                <w:color w:val="FF0000"/>
                                <w:rPrChange w:id="3" w:author="Cariou, Laurent" w:date="2018-09-04T14:50:00Z">
                                  <w:rPr/>
                                </w:rPrChange>
                              </w:rPr>
                              <w:t xml:space="preserve">15175 </w:t>
                            </w:r>
                            <w:r>
                              <w:t xml:space="preserve">15742 15699 17133 17076 15176 16757 </w:t>
                            </w:r>
                            <w:r w:rsidRPr="00D877A2">
                              <w:t xml:space="preserve">17134 </w:t>
                            </w:r>
                            <w:r w:rsidRPr="00B94EF7">
                              <w:rPr>
                                <w:color w:val="FF0000"/>
                                <w:rPrChange w:id="4" w:author="Cariou, Laurent" w:date="2018-09-04T14:51:00Z">
                                  <w:rPr/>
                                </w:rPrChange>
                              </w:rPr>
                              <w:t xml:space="preserve">15652 </w:t>
                            </w:r>
                            <w:r w:rsidRPr="00701A27">
                              <w:rPr>
                                <w:color w:val="000000" w:themeColor="text1"/>
                                <w:rPrChange w:id="5" w:author="Cariou, Laurent" w:date="2018-09-10T19:48:00Z">
                                  <w:rPr/>
                                </w:rPrChange>
                              </w:rPr>
                              <w:t xml:space="preserve">15657 </w:t>
                            </w:r>
                            <w:r>
                              <w:t xml:space="preserve">15744 </w:t>
                            </w:r>
                            <w:r w:rsidRPr="00025374">
                              <w:rPr>
                                <w:color w:val="FF0000"/>
                                <w:rPrChange w:id="6" w:author="Cariou, Laurent" w:date="2018-09-06T16:12:00Z">
                                  <w:rPr/>
                                </w:rPrChange>
                              </w:rPr>
                              <w:t xml:space="preserve">16758 </w:t>
                            </w:r>
                            <w:r>
                              <w:t xml:space="preserve">17131 16037 16226 16464 15581 </w:t>
                            </w:r>
                            <w:r w:rsidRPr="00025374">
                              <w:t>15589</w:t>
                            </w:r>
                            <w:r>
                              <w:t xml:space="preserve"> 15591 </w:t>
                            </w:r>
                            <w:r w:rsidRPr="00701A27">
                              <w:rPr>
                                <w:color w:val="000000" w:themeColor="text1"/>
                                <w:rPrChange w:id="7" w:author="Cariou, Laurent" w:date="2018-09-10T19:47:00Z">
                                  <w:rPr/>
                                </w:rPrChange>
                              </w:rPr>
                              <w:t xml:space="preserve">16512 </w:t>
                            </w:r>
                            <w:r>
                              <w:t xml:space="preserve">16761 16762 16513 17014 15761 16515 16514 </w:t>
                            </w:r>
                            <w:r w:rsidRPr="00701A27">
                              <w:rPr>
                                <w:color w:val="000000" w:themeColor="text1"/>
                                <w:rPrChange w:id="8" w:author="Cariou, Laurent" w:date="2018-09-10T19:47:00Z">
                                  <w:rPr/>
                                </w:rPrChange>
                              </w:rPr>
                              <w:t xml:space="preserve">16516 </w:t>
                            </w:r>
                            <w:r>
                              <w:t xml:space="preserve">15745 15746 </w:t>
                            </w:r>
                            <w:r w:rsidRPr="00324C31">
                              <w:t xml:space="preserve">15781 </w:t>
                            </w:r>
                            <w:del w:id="9" w:author="Cariou, Laurent" w:date="2018-09-06T11:04:00Z">
                              <w:r w:rsidRPr="00324C31" w:rsidDel="001C4D5C">
                                <w:rPr>
                                  <w:color w:val="FF0000"/>
                                  <w:rPrChange w:id="10" w:author="Cariou, Laurent" w:date="2018-09-06T10:24:00Z">
                                    <w:rPr/>
                                  </w:rPrChange>
                                </w:rPr>
                                <w:delText xml:space="preserve">15707 </w:delText>
                              </w:r>
                            </w:del>
                            <w:r>
                              <w:t xml:space="preserve">15709 </w:t>
                            </w:r>
                            <w:r w:rsidRPr="00D83945">
                              <w:t xml:space="preserve">15713 </w:t>
                            </w:r>
                            <w:r>
                              <w:t>15714 15715</w:t>
                            </w:r>
                            <w:ins w:id="11" w:author="Cariou, Laurent" w:date="2018-09-06T11:11:00Z">
                              <w:r>
                                <w:t xml:space="preserve"> </w:t>
                              </w:r>
                            </w:ins>
                            <w:r>
                              <w:t>16759 16760 16411</w:t>
                            </w:r>
                            <w:ins w:id="12" w:author="Cariou, Laurent" w:date="2018-09-11T09:57:00Z">
                              <w:r w:rsidR="0056538A">
                                <w:t xml:space="preserve"> </w:t>
                              </w:r>
                            </w:ins>
                            <w:r w:rsidR="0056538A">
                              <w:t>16935 16936</w:t>
                            </w:r>
                          </w:p>
                          <w:p w14:paraId="419BC152" w14:textId="62FAA486" w:rsidR="00701A27" w:rsidRDefault="00701A27" w:rsidP="00E22591">
                            <w:pPr>
                              <w:rPr>
                                <w:ins w:id="13" w:author="Cariou, Laurent" w:date="2018-09-06T09:07:00Z"/>
                              </w:rPr>
                            </w:pPr>
                          </w:p>
                          <w:p w14:paraId="3E497789" w14:textId="77777777" w:rsidR="00701A27" w:rsidRDefault="00701A27" w:rsidP="00E22591">
                            <w:pPr>
                              <w:rPr>
                                <w:ins w:id="14" w:author="Cariou, Laurent" w:date="2018-09-06T16:12:00Z"/>
                              </w:rPr>
                            </w:pPr>
                            <w:ins w:id="15" w:author="Cariou, Laurent" w:date="2018-09-06T16:12:00Z">
                              <w:r>
                                <w:t xml:space="preserve">R1: </w:t>
                              </w:r>
                            </w:ins>
                          </w:p>
                          <w:p w14:paraId="0084EAEF" w14:textId="237BA8D3" w:rsidR="00701A27" w:rsidRDefault="00701A27" w:rsidP="00E22591">
                            <w:pPr>
                              <w:rPr>
                                <w:ins w:id="16" w:author="Cariou, Laurent" w:date="2018-09-06T09:07:00Z"/>
                              </w:rPr>
                            </w:pPr>
                            <w:ins w:id="17" w:author="Cariou, Laurent" w:date="2018-09-06T09:07:00Z">
                              <w:r>
                                <w:t>Add 16759, 16760, 16411</w:t>
                              </w:r>
                            </w:ins>
                          </w:p>
                          <w:p w14:paraId="61CDB04D" w14:textId="4F2172D2" w:rsidR="00701A27" w:rsidDel="000E4E94" w:rsidRDefault="00701A27" w:rsidP="00E22591">
                            <w:pPr>
                              <w:rPr>
                                <w:del w:id="18" w:author="Cariou, Laurent" w:date="2018-09-06T09:08:00Z"/>
                              </w:rPr>
                            </w:pPr>
                            <w:ins w:id="19" w:author="Cariou, Laurent" w:date="2018-09-06T11:03:00Z">
                              <w:r>
                                <w:t xml:space="preserve">Resolution added for </w:t>
                              </w:r>
                            </w:ins>
                            <w:ins w:id="20" w:author="Cariou, Laurent" w:date="2018-09-06T09:07:00Z">
                              <w:r>
                                <w:t>1</w:t>
                              </w:r>
                            </w:ins>
                            <w:ins w:id="21" w:author="Cariou, Laurent" w:date="2018-09-06T09:08:00Z">
                              <w:r>
                                <w:t>7</w:t>
                              </w:r>
                            </w:ins>
                            <w:ins w:id="22" w:author="Cariou, Laurent" w:date="2018-09-06T09:07:00Z">
                              <w:r>
                                <w:t>131</w:t>
                              </w:r>
                            </w:ins>
                          </w:p>
                          <w:p w14:paraId="2230EBDB" w14:textId="51DD1FE9" w:rsidR="00701A27" w:rsidRDefault="00701A27" w:rsidP="00E13F8F">
                            <w:pPr>
                              <w:rPr>
                                <w:ins w:id="23" w:author="Cariou, Laurent" w:date="2018-09-07T15:19:00Z"/>
                              </w:rPr>
                            </w:pPr>
                            <w:ins w:id="24" w:author="Cariou, Laurent" w:date="2018-09-06T09:08:00Z">
                              <w:r>
                                <w:t>16758: check with Robert</w:t>
                              </w:r>
                            </w:ins>
                          </w:p>
                          <w:p w14:paraId="150AF1AF" w14:textId="650B588C" w:rsidR="00701A27" w:rsidRDefault="00701A27" w:rsidP="00E13F8F">
                            <w:pPr>
                              <w:rPr>
                                <w:ins w:id="25" w:author="Cariou, Laurent" w:date="2018-09-06T11:02:00Z"/>
                              </w:rPr>
                            </w:pPr>
                            <w:ins w:id="26" w:author="Cariou, Laurent" w:date="2018-09-07T15:19:00Z">
                              <w:r>
                                <w:t>New proposed resolution for 15781 as discussed on the floor.</w:t>
                              </w:r>
                            </w:ins>
                          </w:p>
                          <w:p w14:paraId="46D94A0A" w14:textId="0F93A518" w:rsidR="00701A27" w:rsidRDefault="00701A27" w:rsidP="00E13F8F">
                            <w:ins w:id="27" w:author="Cariou, Laurent" w:date="2018-09-06T11:02:00Z">
                              <w:r>
                                <w:t>Transfer 15707 to Mat’s document</w:t>
                              </w:r>
                            </w:ins>
                          </w:p>
                          <w:p w14:paraId="1F1E887F" w14:textId="2307E40B" w:rsidR="00701A27" w:rsidRDefault="00701A27" w:rsidP="00B94EF7">
                            <w:pPr>
                              <w:rPr>
                                <w:ins w:id="28" w:author="Cariou, Laurent" w:date="2018-09-07T15:17:00Z"/>
                              </w:rPr>
                            </w:pPr>
                            <w:ins w:id="29" w:author="Cariou, Laurent" w:date="2018-09-07T15:16:00Z">
                              <w:r>
                                <w:t>New proposed resolution for 17134</w:t>
                              </w:r>
                            </w:ins>
                          </w:p>
                          <w:p w14:paraId="4F12A18F" w14:textId="630DDAEA" w:rsidR="00701A27" w:rsidRDefault="00701A27" w:rsidP="008A31EC">
                            <w:pPr>
                              <w:rPr>
                                <w:ins w:id="30" w:author="Cariou, Laurent" w:date="2018-09-07T15:17:00Z"/>
                              </w:rPr>
                            </w:pPr>
                            <w:ins w:id="31" w:author="Cariou, Laurent" w:date="2018-09-07T15:17:00Z">
                              <w:r>
                                <w:t>New proposed resolution for 15657</w:t>
                              </w:r>
                            </w:ins>
                            <w:ins w:id="32" w:author="Cariou, Laurent" w:date="2018-09-07T15:20:00Z">
                              <w:r>
                                <w:t>, for 15713</w:t>
                              </w:r>
                            </w:ins>
                            <w:ins w:id="33" w:author="Cariou, Laurent" w:date="2018-09-07T15:29:00Z">
                              <w:r>
                                <w:t>, for 16516</w:t>
                              </w:r>
                            </w:ins>
                          </w:p>
                          <w:p w14:paraId="16B5949A" w14:textId="77777777" w:rsidR="00701A27" w:rsidRDefault="00701A27" w:rsidP="00B94EF7">
                            <w:pPr>
                              <w:rPr>
                                <w:ins w:id="34" w:author="Cariou, Laurent" w:date="2018-09-07T17:57:00Z"/>
                              </w:rPr>
                            </w:pPr>
                          </w:p>
                          <w:p w14:paraId="527A28B9" w14:textId="6D516777" w:rsidR="00701A27" w:rsidRDefault="00701A27" w:rsidP="00B94EF7">
                            <w:pPr>
                              <w:rPr>
                                <w:ins w:id="35" w:author="Cariou, Laurent" w:date="2018-09-07T17:59:00Z"/>
                              </w:rPr>
                            </w:pPr>
                            <w:ins w:id="36" w:author="Cariou, Laurent" w:date="2018-09-07T17:57:00Z">
                              <w:r>
                                <w:t>R</w:t>
                              </w:r>
                            </w:ins>
                            <w:ins w:id="37" w:author="Cariou, Laurent" w:date="2018-09-10T20:03:00Z">
                              <w:r w:rsidR="0060735A">
                                <w:t>3</w:t>
                              </w:r>
                            </w:ins>
                            <w:ins w:id="38" w:author="Cariou, Laurent" w:date="2018-09-07T17:57:00Z">
                              <w:r>
                                <w:t>:</w:t>
                              </w:r>
                            </w:ins>
                          </w:p>
                          <w:p w14:paraId="4A69A081" w14:textId="4C601F91" w:rsidR="00701A27" w:rsidRDefault="0060735A" w:rsidP="00B94EF7">
                            <w:pPr>
                              <w:rPr>
                                <w:ins w:id="39" w:author="Cariou, Laurent" w:date="2018-09-11T09:47:00Z"/>
                              </w:rPr>
                            </w:pPr>
                            <w:ins w:id="40" w:author="Cariou, Laurent" w:date="2018-09-10T20:03:00Z">
                              <w:r>
                                <w:t xml:space="preserve">New revision for  </w:t>
                              </w:r>
                            </w:ins>
                            <w:ins w:id="41" w:author="Cariou, Laurent" w:date="2018-09-10T17:52:00Z">
                              <w:r w:rsidR="00701A27">
                                <w:t>16516</w:t>
                              </w:r>
                            </w:ins>
                            <w:ins w:id="42" w:author="Cariou, Laurent" w:date="2018-09-10T20:03:00Z">
                              <w:r>
                                <w:t xml:space="preserve">, </w:t>
                              </w:r>
                            </w:ins>
                            <w:ins w:id="43" w:author="Cariou, Laurent" w:date="2018-09-10T17:52:00Z">
                              <w:r w:rsidR="00701A27">
                                <w:t>15657</w:t>
                              </w:r>
                            </w:ins>
                            <w:ins w:id="44" w:author="Cariou, Laurent" w:date="2018-09-10T20:03:00Z">
                              <w:r>
                                <w:t xml:space="preserve">, </w:t>
                              </w:r>
                            </w:ins>
                            <w:ins w:id="45" w:author="Cariou, Laurent" w:date="2018-09-10T17:52:00Z">
                              <w:r w:rsidR="00701A27">
                                <w:t>16512</w:t>
                              </w:r>
                            </w:ins>
                            <w:ins w:id="46" w:author="Cariou, Laurent" w:date="2018-09-10T20:03:00Z">
                              <w:r>
                                <w:t>, 15176</w:t>
                              </w:r>
                            </w:ins>
                          </w:p>
                          <w:p w14:paraId="02B8421C" w14:textId="77777777" w:rsidR="00991585" w:rsidRDefault="00991585" w:rsidP="00B94EF7">
                            <w:pPr>
                              <w:rPr>
                                <w:ins w:id="47" w:author="Cariou, Laurent" w:date="2018-09-11T09:47:00Z"/>
                              </w:rPr>
                            </w:pPr>
                          </w:p>
                          <w:p w14:paraId="71CCE1AB" w14:textId="2D14F643" w:rsidR="00991585" w:rsidRDefault="00991585" w:rsidP="00B94EF7">
                            <w:pPr>
                              <w:rPr>
                                <w:ins w:id="48" w:author="Cariou, Laurent" w:date="2018-09-11T09:47:00Z"/>
                              </w:rPr>
                            </w:pPr>
                            <w:ins w:id="49" w:author="Cariou, Laurent" w:date="2018-09-11T09:47:00Z">
                              <w:r>
                                <w:t>R4:</w:t>
                              </w:r>
                            </w:ins>
                          </w:p>
                          <w:p w14:paraId="5BFA517C" w14:textId="0DC277B5" w:rsidR="00991585" w:rsidRDefault="00991585" w:rsidP="00B94EF7">
                            <w:pPr>
                              <w:rPr>
                                <w:ins w:id="50" w:author="Cariou, Laurent" w:date="2018-09-10T17:52:00Z"/>
                              </w:rPr>
                            </w:pPr>
                            <w:ins w:id="51" w:author="Cariou, Laurent" w:date="2018-09-11T09:47:00Z">
                              <w:r>
                                <w:t>#16936 added from Mat’s doc</w:t>
                              </w:r>
                            </w:ins>
                            <w:ins w:id="52" w:author="Cariou, Laurent" w:date="2018-09-11T09:57:00Z">
                              <w:r w:rsidR="0056538A">
                                <w:t xml:space="preserve"> for </w:t>
                              </w:r>
                            </w:ins>
                            <w:ins w:id="53" w:author="Cariou, Laurent" w:date="2018-09-11T09:58:00Z">
                              <w:r w:rsidR="0056538A">
                                <w:t>harmonization</w:t>
                              </w:r>
                            </w:ins>
                          </w:p>
                          <w:p w14:paraId="0339F265" w14:textId="77777777" w:rsidR="00701A27" w:rsidRDefault="00701A27" w:rsidP="00B94EF7">
                            <w:pPr>
                              <w:rPr>
                                <w:ins w:id="54" w:author="Cariou, Laurent" w:date="2018-09-10T17:52:00Z"/>
                              </w:rPr>
                            </w:pPr>
                          </w:p>
                          <w:p w14:paraId="047F98BD" w14:textId="77777777" w:rsidR="00701A27" w:rsidRDefault="00701A27" w:rsidP="00B94EF7">
                            <w:pPr>
                              <w:rPr>
                                <w:ins w:id="55" w:author="Cariou, Laurent" w:date="2018-09-07T15:16:00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89.05pt;margin-top:22.45pt;width:468pt;height:320.9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" o:allowincell="f" stroked="f">
                <v:textbox>
                  <w:txbxContent>
                    <w:p w14:paraId="2E05FA5C" w14:textId="77777777" w:rsidR="00701A27" w:rsidRDefault="00701A27">
                      <w:pPr>
                        <w:pStyle w:val="T1"/>
                        <w:spacing w:after="120"/>
                      </w:pPr>
                      <w:r>
                        <w:t>Abstract</w:t>
                      </w:r>
                    </w:p>
                    <w:p w14:paraId="119A5C68" w14:textId="77777777" w:rsidR="00701A27" w:rsidRDefault="00701A27" w:rsidP="00E22591">
                      <w:r>
                        <w:t>This document provides CR for CIDs:</w:t>
                      </w:r>
                    </w:p>
                    <w:p w14:paraId="16AFCFDA" w14:textId="577752D4" w:rsidR="00701A27" w:rsidDel="000E4E94" w:rsidRDefault="00701A27" w:rsidP="00B94EF7">
                      <w:pPr>
                        <w:rPr>
                          <w:del w:id="56" w:author="Cariou, Laurent" w:date="2018-09-06T09:07:00Z"/>
                        </w:rPr>
                      </w:pPr>
                      <w:r>
                        <w:t xml:space="preserve">15898 16499 15702 </w:t>
                      </w:r>
                      <w:r w:rsidRPr="006E17B8">
                        <w:rPr>
                          <w:color w:val="FF0000"/>
                          <w:rPrChange w:id="57" w:author="Cariou, Laurent" w:date="2018-09-10T17:57:00Z">
                            <w:rPr/>
                          </w:rPrChange>
                        </w:rPr>
                        <w:t xml:space="preserve">15704 </w:t>
                      </w:r>
                      <w:r>
                        <w:t xml:space="preserve">15653 15655 15738 15656 15739 15740 17127 15847 15741 </w:t>
                      </w:r>
                      <w:r w:rsidRPr="00B94EF7">
                        <w:rPr>
                          <w:color w:val="FF0000"/>
                          <w:rPrChange w:id="58" w:author="Cariou, Laurent" w:date="2018-09-04T14:50:00Z">
                            <w:rPr/>
                          </w:rPrChange>
                        </w:rPr>
                        <w:t xml:space="preserve">15175 </w:t>
                      </w:r>
                      <w:r>
                        <w:t xml:space="preserve">15742 15699 17133 17076 15176 16757 </w:t>
                      </w:r>
                      <w:r w:rsidRPr="00D877A2">
                        <w:t xml:space="preserve">17134 </w:t>
                      </w:r>
                      <w:r w:rsidRPr="00B94EF7">
                        <w:rPr>
                          <w:color w:val="FF0000"/>
                          <w:rPrChange w:id="59" w:author="Cariou, Laurent" w:date="2018-09-04T14:51:00Z">
                            <w:rPr/>
                          </w:rPrChange>
                        </w:rPr>
                        <w:t xml:space="preserve">15652 </w:t>
                      </w:r>
                      <w:r w:rsidRPr="00701A27">
                        <w:rPr>
                          <w:color w:val="000000" w:themeColor="text1"/>
                          <w:rPrChange w:id="60" w:author="Cariou, Laurent" w:date="2018-09-10T19:48:00Z">
                            <w:rPr/>
                          </w:rPrChange>
                        </w:rPr>
                        <w:t xml:space="preserve">15657 </w:t>
                      </w:r>
                      <w:r>
                        <w:t xml:space="preserve">15744 </w:t>
                      </w:r>
                      <w:r w:rsidRPr="00025374">
                        <w:rPr>
                          <w:color w:val="FF0000"/>
                          <w:rPrChange w:id="61" w:author="Cariou, Laurent" w:date="2018-09-06T16:12:00Z">
                            <w:rPr/>
                          </w:rPrChange>
                        </w:rPr>
                        <w:t xml:space="preserve">16758 </w:t>
                      </w:r>
                      <w:r>
                        <w:t xml:space="preserve">17131 16037 16226 16464 15581 </w:t>
                      </w:r>
                      <w:r w:rsidRPr="00025374">
                        <w:t>15589</w:t>
                      </w:r>
                      <w:r>
                        <w:t xml:space="preserve"> 15591 </w:t>
                      </w:r>
                      <w:r w:rsidRPr="00701A27">
                        <w:rPr>
                          <w:color w:val="000000" w:themeColor="text1"/>
                          <w:rPrChange w:id="62" w:author="Cariou, Laurent" w:date="2018-09-10T19:47:00Z">
                            <w:rPr/>
                          </w:rPrChange>
                        </w:rPr>
                        <w:t xml:space="preserve">16512 </w:t>
                      </w:r>
                      <w:r>
                        <w:t xml:space="preserve">16761 16762 16513 17014 15761 16515 16514 </w:t>
                      </w:r>
                      <w:r w:rsidRPr="00701A27">
                        <w:rPr>
                          <w:color w:val="000000" w:themeColor="text1"/>
                          <w:rPrChange w:id="63" w:author="Cariou, Laurent" w:date="2018-09-10T19:47:00Z">
                            <w:rPr/>
                          </w:rPrChange>
                        </w:rPr>
                        <w:t xml:space="preserve">16516 </w:t>
                      </w:r>
                      <w:r>
                        <w:t xml:space="preserve">15745 15746 </w:t>
                      </w:r>
                      <w:r w:rsidRPr="00324C31">
                        <w:t xml:space="preserve">15781 </w:t>
                      </w:r>
                      <w:del w:id="64" w:author="Cariou, Laurent" w:date="2018-09-06T11:04:00Z">
                        <w:r w:rsidRPr="00324C31" w:rsidDel="001C4D5C">
                          <w:rPr>
                            <w:color w:val="FF0000"/>
                            <w:rPrChange w:id="65" w:author="Cariou, Laurent" w:date="2018-09-06T10:24:00Z">
                              <w:rPr/>
                            </w:rPrChange>
                          </w:rPr>
                          <w:delText xml:space="preserve">15707 </w:delText>
                        </w:r>
                      </w:del>
                      <w:r>
                        <w:t xml:space="preserve">15709 </w:t>
                      </w:r>
                      <w:r w:rsidRPr="00D83945">
                        <w:t xml:space="preserve">15713 </w:t>
                      </w:r>
                      <w:r>
                        <w:t>15714 15715</w:t>
                      </w:r>
                      <w:ins w:id="66" w:author="Cariou, Laurent" w:date="2018-09-06T11:11:00Z">
                        <w:r>
                          <w:t xml:space="preserve"> </w:t>
                        </w:r>
                      </w:ins>
                      <w:r>
                        <w:t>16759 16760 16411</w:t>
                      </w:r>
                      <w:ins w:id="67" w:author="Cariou, Laurent" w:date="2018-09-11T09:57:00Z">
                        <w:r w:rsidR="0056538A">
                          <w:t xml:space="preserve"> </w:t>
                        </w:r>
                      </w:ins>
                      <w:r w:rsidR="0056538A">
                        <w:t>16935 16936</w:t>
                      </w:r>
                    </w:p>
                    <w:p w14:paraId="419BC152" w14:textId="62FAA486" w:rsidR="00701A27" w:rsidRDefault="00701A27" w:rsidP="00E22591">
                      <w:pPr>
                        <w:rPr>
                          <w:ins w:id="68" w:author="Cariou, Laurent" w:date="2018-09-06T09:07:00Z"/>
                        </w:rPr>
                      </w:pPr>
                    </w:p>
                    <w:p w14:paraId="3E497789" w14:textId="77777777" w:rsidR="00701A27" w:rsidRDefault="00701A27" w:rsidP="00E22591">
                      <w:pPr>
                        <w:rPr>
                          <w:ins w:id="69" w:author="Cariou, Laurent" w:date="2018-09-06T16:12:00Z"/>
                        </w:rPr>
                      </w:pPr>
                      <w:ins w:id="70" w:author="Cariou, Laurent" w:date="2018-09-06T16:12:00Z">
                        <w:r>
                          <w:t xml:space="preserve">R1: </w:t>
                        </w:r>
                      </w:ins>
                    </w:p>
                    <w:p w14:paraId="0084EAEF" w14:textId="237BA8D3" w:rsidR="00701A27" w:rsidRDefault="00701A27" w:rsidP="00E22591">
                      <w:pPr>
                        <w:rPr>
                          <w:ins w:id="71" w:author="Cariou, Laurent" w:date="2018-09-06T09:07:00Z"/>
                        </w:rPr>
                      </w:pPr>
                      <w:ins w:id="72" w:author="Cariou, Laurent" w:date="2018-09-06T09:07:00Z">
                        <w:r>
                          <w:t>Add 16759, 16760, 16411</w:t>
                        </w:r>
                      </w:ins>
                    </w:p>
                    <w:p w14:paraId="61CDB04D" w14:textId="4F2172D2" w:rsidR="00701A27" w:rsidDel="000E4E94" w:rsidRDefault="00701A27" w:rsidP="00E22591">
                      <w:pPr>
                        <w:rPr>
                          <w:del w:id="73" w:author="Cariou, Laurent" w:date="2018-09-06T09:08:00Z"/>
                        </w:rPr>
                      </w:pPr>
                      <w:ins w:id="74" w:author="Cariou, Laurent" w:date="2018-09-06T11:03:00Z">
                        <w:r>
                          <w:t xml:space="preserve">Resolution added for </w:t>
                        </w:r>
                      </w:ins>
                      <w:ins w:id="75" w:author="Cariou, Laurent" w:date="2018-09-06T09:07:00Z">
                        <w:r>
                          <w:t>1</w:t>
                        </w:r>
                      </w:ins>
                      <w:ins w:id="76" w:author="Cariou, Laurent" w:date="2018-09-06T09:08:00Z">
                        <w:r>
                          <w:t>7</w:t>
                        </w:r>
                      </w:ins>
                      <w:ins w:id="77" w:author="Cariou, Laurent" w:date="2018-09-06T09:07:00Z">
                        <w:r>
                          <w:t>131</w:t>
                        </w:r>
                      </w:ins>
                    </w:p>
                    <w:p w14:paraId="2230EBDB" w14:textId="51DD1FE9" w:rsidR="00701A27" w:rsidRDefault="00701A27" w:rsidP="00E13F8F">
                      <w:pPr>
                        <w:rPr>
                          <w:ins w:id="78" w:author="Cariou, Laurent" w:date="2018-09-07T15:19:00Z"/>
                        </w:rPr>
                      </w:pPr>
                      <w:ins w:id="79" w:author="Cariou, Laurent" w:date="2018-09-06T09:08:00Z">
                        <w:r>
                          <w:t>16758: check with Robert</w:t>
                        </w:r>
                      </w:ins>
                    </w:p>
                    <w:p w14:paraId="150AF1AF" w14:textId="650B588C" w:rsidR="00701A27" w:rsidRDefault="00701A27" w:rsidP="00E13F8F">
                      <w:pPr>
                        <w:rPr>
                          <w:ins w:id="80" w:author="Cariou, Laurent" w:date="2018-09-06T11:02:00Z"/>
                        </w:rPr>
                      </w:pPr>
                      <w:ins w:id="81" w:author="Cariou, Laurent" w:date="2018-09-07T15:19:00Z">
                        <w:r>
                          <w:t>New proposed resolution for 15781 as discussed on the floor.</w:t>
                        </w:r>
                      </w:ins>
                    </w:p>
                    <w:p w14:paraId="46D94A0A" w14:textId="0F93A518" w:rsidR="00701A27" w:rsidRDefault="00701A27" w:rsidP="00E13F8F">
                      <w:ins w:id="82" w:author="Cariou, Laurent" w:date="2018-09-06T11:02:00Z">
                        <w:r>
                          <w:t>Transfer 15707 to Mat’s document</w:t>
                        </w:r>
                      </w:ins>
                    </w:p>
                    <w:p w14:paraId="1F1E887F" w14:textId="2307E40B" w:rsidR="00701A27" w:rsidRDefault="00701A27" w:rsidP="00B94EF7">
                      <w:pPr>
                        <w:rPr>
                          <w:ins w:id="83" w:author="Cariou, Laurent" w:date="2018-09-07T15:17:00Z"/>
                        </w:rPr>
                      </w:pPr>
                      <w:ins w:id="84" w:author="Cariou, Laurent" w:date="2018-09-07T15:16:00Z">
                        <w:r>
                          <w:t>New proposed resolution for 17134</w:t>
                        </w:r>
                      </w:ins>
                    </w:p>
                    <w:p w14:paraId="4F12A18F" w14:textId="630DDAEA" w:rsidR="00701A27" w:rsidRDefault="00701A27" w:rsidP="008A31EC">
                      <w:pPr>
                        <w:rPr>
                          <w:ins w:id="85" w:author="Cariou, Laurent" w:date="2018-09-07T15:17:00Z"/>
                        </w:rPr>
                      </w:pPr>
                      <w:ins w:id="86" w:author="Cariou, Laurent" w:date="2018-09-07T15:17:00Z">
                        <w:r>
                          <w:t>New proposed resolution for 15657</w:t>
                        </w:r>
                      </w:ins>
                      <w:ins w:id="87" w:author="Cariou, Laurent" w:date="2018-09-07T15:20:00Z">
                        <w:r>
                          <w:t>, for 15713</w:t>
                        </w:r>
                      </w:ins>
                      <w:ins w:id="88" w:author="Cariou, Laurent" w:date="2018-09-07T15:29:00Z">
                        <w:r>
                          <w:t>, for 16516</w:t>
                        </w:r>
                      </w:ins>
                    </w:p>
                    <w:p w14:paraId="16B5949A" w14:textId="77777777" w:rsidR="00701A27" w:rsidRDefault="00701A27" w:rsidP="00B94EF7">
                      <w:pPr>
                        <w:rPr>
                          <w:ins w:id="89" w:author="Cariou, Laurent" w:date="2018-09-07T17:57:00Z"/>
                        </w:rPr>
                      </w:pPr>
                    </w:p>
                    <w:p w14:paraId="527A28B9" w14:textId="6D516777" w:rsidR="00701A27" w:rsidRDefault="00701A27" w:rsidP="00B94EF7">
                      <w:pPr>
                        <w:rPr>
                          <w:ins w:id="90" w:author="Cariou, Laurent" w:date="2018-09-07T17:59:00Z"/>
                        </w:rPr>
                      </w:pPr>
                      <w:ins w:id="91" w:author="Cariou, Laurent" w:date="2018-09-07T17:57:00Z">
                        <w:r>
                          <w:t>R</w:t>
                        </w:r>
                      </w:ins>
                      <w:ins w:id="92" w:author="Cariou, Laurent" w:date="2018-09-10T20:03:00Z">
                        <w:r w:rsidR="0060735A">
                          <w:t>3</w:t>
                        </w:r>
                      </w:ins>
                      <w:ins w:id="93" w:author="Cariou, Laurent" w:date="2018-09-07T17:57:00Z">
                        <w:r>
                          <w:t>:</w:t>
                        </w:r>
                      </w:ins>
                    </w:p>
                    <w:p w14:paraId="4A69A081" w14:textId="4C601F91" w:rsidR="00701A27" w:rsidRDefault="0060735A" w:rsidP="00B94EF7">
                      <w:pPr>
                        <w:rPr>
                          <w:ins w:id="94" w:author="Cariou, Laurent" w:date="2018-09-11T09:47:00Z"/>
                        </w:rPr>
                      </w:pPr>
                      <w:ins w:id="95" w:author="Cariou, Laurent" w:date="2018-09-10T20:03:00Z">
                        <w:r>
                          <w:t xml:space="preserve">New revision for  </w:t>
                        </w:r>
                      </w:ins>
                      <w:ins w:id="96" w:author="Cariou, Laurent" w:date="2018-09-10T17:52:00Z">
                        <w:r w:rsidR="00701A27">
                          <w:t>16516</w:t>
                        </w:r>
                      </w:ins>
                      <w:ins w:id="97" w:author="Cariou, Laurent" w:date="2018-09-10T20:03:00Z">
                        <w:r>
                          <w:t xml:space="preserve">, </w:t>
                        </w:r>
                      </w:ins>
                      <w:ins w:id="98" w:author="Cariou, Laurent" w:date="2018-09-10T17:52:00Z">
                        <w:r w:rsidR="00701A27">
                          <w:t>15657</w:t>
                        </w:r>
                      </w:ins>
                      <w:ins w:id="99" w:author="Cariou, Laurent" w:date="2018-09-10T20:03:00Z">
                        <w:r>
                          <w:t xml:space="preserve">, </w:t>
                        </w:r>
                      </w:ins>
                      <w:ins w:id="100" w:author="Cariou, Laurent" w:date="2018-09-10T17:52:00Z">
                        <w:r w:rsidR="00701A27">
                          <w:t>16512</w:t>
                        </w:r>
                      </w:ins>
                      <w:ins w:id="101" w:author="Cariou, Laurent" w:date="2018-09-10T20:03:00Z">
                        <w:r>
                          <w:t>, 15176</w:t>
                        </w:r>
                      </w:ins>
                    </w:p>
                    <w:p w14:paraId="02B8421C" w14:textId="77777777" w:rsidR="00991585" w:rsidRDefault="00991585" w:rsidP="00B94EF7">
                      <w:pPr>
                        <w:rPr>
                          <w:ins w:id="102" w:author="Cariou, Laurent" w:date="2018-09-11T09:47:00Z"/>
                        </w:rPr>
                      </w:pPr>
                    </w:p>
                    <w:p w14:paraId="71CCE1AB" w14:textId="2D14F643" w:rsidR="00991585" w:rsidRDefault="00991585" w:rsidP="00B94EF7">
                      <w:pPr>
                        <w:rPr>
                          <w:ins w:id="103" w:author="Cariou, Laurent" w:date="2018-09-11T09:47:00Z"/>
                        </w:rPr>
                      </w:pPr>
                      <w:ins w:id="104" w:author="Cariou, Laurent" w:date="2018-09-11T09:47:00Z">
                        <w:r>
                          <w:t>R4:</w:t>
                        </w:r>
                      </w:ins>
                    </w:p>
                    <w:p w14:paraId="5BFA517C" w14:textId="0DC277B5" w:rsidR="00991585" w:rsidRDefault="00991585" w:rsidP="00B94EF7">
                      <w:pPr>
                        <w:rPr>
                          <w:ins w:id="105" w:author="Cariou, Laurent" w:date="2018-09-10T17:52:00Z"/>
                        </w:rPr>
                      </w:pPr>
                      <w:ins w:id="106" w:author="Cariou, Laurent" w:date="2018-09-11T09:47:00Z">
                        <w:r>
                          <w:t>#16936 added from Mat’s doc</w:t>
                        </w:r>
                      </w:ins>
                      <w:ins w:id="107" w:author="Cariou, Laurent" w:date="2018-09-11T09:57:00Z">
                        <w:r w:rsidR="0056538A">
                          <w:t xml:space="preserve"> for </w:t>
                        </w:r>
                      </w:ins>
                      <w:ins w:id="108" w:author="Cariou, Laurent" w:date="2018-09-11T09:58:00Z">
                        <w:r w:rsidR="0056538A">
                          <w:t>harmonization</w:t>
                        </w:r>
                      </w:ins>
                    </w:p>
                    <w:p w14:paraId="0339F265" w14:textId="77777777" w:rsidR="00701A27" w:rsidRDefault="00701A27" w:rsidP="00B94EF7">
                      <w:pPr>
                        <w:rPr>
                          <w:ins w:id="109" w:author="Cariou, Laurent" w:date="2018-09-10T17:52:00Z"/>
                        </w:rPr>
                      </w:pPr>
                    </w:p>
                    <w:p w14:paraId="047F98BD" w14:textId="77777777" w:rsidR="00701A27" w:rsidRDefault="00701A27" w:rsidP="00B94EF7">
                      <w:pPr>
                        <w:rPr>
                          <w:ins w:id="110" w:author="Cariou, Laurent" w:date="2018-09-07T15:16:00Z"/>
                        </w:rPr>
                      </w:pPr>
                    </w:p>
                  </w:txbxContent>
                </v:textbox>
                <w10:wrap anchorx="page"/>
              </v:shape>
            </w:pict>
          </mc:Fallback>
        </mc:AlternateContent>
      </w:r>
      <w:r w:rsidR="00CA09B2"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111" w:author="Cariou, Laurent" w:date="2018-07-26T10:52:00Z">
                  <w:rPr>
                    <w:b/>
                    <w:bCs/>
                  </w:rPr>
                </w:rPrChange>
              </w:rPr>
            </w:pPr>
            <w:r w:rsidRPr="007870BF">
              <w:rPr>
                <w:b/>
                <w:bCs/>
                <w:sz w:val="20"/>
                <w:rPrChange w:id="112"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113" w:author="Cariou, Laurent" w:date="2018-07-26T10:52:00Z">
                  <w:rPr>
                    <w:b/>
                    <w:bCs/>
                  </w:rPr>
                </w:rPrChange>
              </w:rPr>
            </w:pPr>
            <w:r w:rsidRPr="007870BF">
              <w:rPr>
                <w:b/>
                <w:bCs/>
                <w:sz w:val="20"/>
                <w:rPrChange w:id="114"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115" w:author="Cariou, Laurent" w:date="2018-07-26T10:52:00Z">
                  <w:rPr>
                    <w:b/>
                    <w:bCs/>
                  </w:rPr>
                </w:rPrChange>
              </w:rPr>
            </w:pPr>
            <w:r w:rsidRPr="007870BF">
              <w:rPr>
                <w:b/>
                <w:bCs/>
                <w:sz w:val="20"/>
                <w:rPrChange w:id="116"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117" w:author="Cariou, Laurent" w:date="2018-07-26T10:52:00Z">
                  <w:rPr>
                    <w:b/>
                    <w:bCs/>
                  </w:rPr>
                </w:rPrChange>
              </w:rPr>
            </w:pPr>
            <w:r w:rsidRPr="007870BF">
              <w:rPr>
                <w:b/>
                <w:bCs/>
                <w:sz w:val="20"/>
                <w:rPrChange w:id="118"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119" w:author="Cariou, Laurent" w:date="2018-07-26T10:52:00Z">
                  <w:rPr>
                    <w:b/>
                    <w:bCs/>
                  </w:rPr>
                </w:rPrChange>
              </w:rPr>
            </w:pPr>
            <w:r w:rsidRPr="007870BF">
              <w:rPr>
                <w:b/>
                <w:bCs/>
                <w:sz w:val="20"/>
                <w:rPrChange w:id="120"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121" w:author="Cariou, Laurent" w:date="2018-07-26T10:52:00Z">
                  <w:rPr>
                    <w:b/>
                    <w:bCs/>
                  </w:rPr>
                </w:rPrChange>
              </w:rPr>
            </w:pPr>
            <w:r w:rsidRPr="007870BF">
              <w:rPr>
                <w:b/>
                <w:bCs/>
                <w:sz w:val="20"/>
                <w:rPrChange w:id="122"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71D22605" w:rsidR="004D39EA" w:rsidRPr="00B94EF7" w:rsidRDefault="007870BF" w:rsidP="007870BF">
            <w:pPr>
              <w:rPr>
                <w:sz w:val="20"/>
              </w:rPr>
            </w:pPr>
            <w:r w:rsidRPr="00B94EF7">
              <w:rPr>
                <w:sz w:val="20"/>
              </w:rPr>
              <w:t xml:space="preserve">Revised – agree with the comment. Apply the changes as in doc </w:t>
            </w:r>
            <w:del w:id="123" w:author="Cariou, Laurent" w:date="2018-09-06T16:13:00Z">
              <w:r w:rsidR="00B94EF7" w:rsidDel="00025374">
                <w:rPr>
                  <w:sz w:val="20"/>
                </w:rPr>
                <w:delText>1495r0</w:delText>
              </w:r>
            </w:del>
            <w:ins w:id="124" w:author="Cariou, Laurent" w:date="2018-09-10T20:01:00Z">
              <w:r w:rsidR="0082556C">
                <w:rPr>
                  <w:sz w:val="20"/>
                </w:rPr>
                <w:t>1495r3</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57BF85CE" w:rsidR="004D39EA" w:rsidRPr="00B94EF7" w:rsidRDefault="007870BF" w:rsidP="007870BF">
            <w:pPr>
              <w:rPr>
                <w:sz w:val="20"/>
              </w:rPr>
            </w:pPr>
            <w:r w:rsidRPr="00B94EF7">
              <w:rPr>
                <w:sz w:val="20"/>
              </w:rPr>
              <w:t xml:space="preserve">Revised – agree with the comment. Apply the changes as in doc </w:t>
            </w:r>
            <w:del w:id="125" w:author="Cariou, Laurent" w:date="2018-09-06T16:13:00Z">
              <w:r w:rsidR="00B94EF7" w:rsidDel="00025374">
                <w:rPr>
                  <w:sz w:val="20"/>
                </w:rPr>
                <w:delText>1495r0</w:delText>
              </w:r>
            </w:del>
            <w:ins w:id="126" w:author="Cariou, Laurent" w:date="2018-09-10T20:01:00Z">
              <w:r w:rsidR="0082556C">
                <w:rPr>
                  <w:sz w:val="20"/>
                </w:rPr>
                <w:t>1495r3</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004FFC57" w:rsidR="004D39EA" w:rsidRPr="00B94EF7" w:rsidRDefault="007870BF" w:rsidP="007870BF">
            <w:pPr>
              <w:rPr>
                <w:sz w:val="20"/>
              </w:rPr>
            </w:pPr>
            <w:r w:rsidRPr="00A67D6A">
              <w:rPr>
                <w:sz w:val="20"/>
              </w:rPr>
              <w:t xml:space="preserve">Revised – agree with the comment. Apply the changes as in doc </w:t>
            </w:r>
            <w:del w:id="127" w:author="Cariou, Laurent" w:date="2018-09-06T16:13:00Z">
              <w:r w:rsidR="00B94EF7" w:rsidDel="00025374">
                <w:rPr>
                  <w:sz w:val="20"/>
                </w:rPr>
                <w:delText>1495r0</w:delText>
              </w:r>
            </w:del>
            <w:ins w:id="128" w:author="Cariou, Laurent" w:date="2018-09-10T20:01:00Z">
              <w:r w:rsidR="0082556C">
                <w:rPr>
                  <w:sz w:val="20"/>
                </w:rPr>
                <w:t>1495r3</w:t>
              </w:r>
            </w:ins>
            <w:r w:rsidRPr="00A67D6A">
              <w:rPr>
                <w:sz w:val="20"/>
              </w:rPr>
              <w:t>.</w:t>
            </w:r>
          </w:p>
        </w:tc>
      </w:tr>
      <w:tr w:rsidR="007870BF" w:rsidRPr="007870BF" w14:paraId="1876B003" w14:textId="77777777" w:rsidTr="00B94EF7">
        <w:trPr>
          <w:trHeight w:val="1785"/>
        </w:trPr>
        <w:tc>
          <w:tcPr>
            <w:tcW w:w="810" w:type="dxa"/>
            <w:hideMark/>
          </w:tcPr>
          <w:p w14:paraId="212CC9CC" w14:textId="77777777" w:rsidR="004D39EA" w:rsidRPr="00B94EF7" w:rsidRDefault="004D39EA" w:rsidP="007870BF">
            <w:pPr>
              <w:jc w:val="left"/>
              <w:rPr>
                <w:sz w:val="20"/>
              </w:rPr>
            </w:pPr>
            <w:commentRangeStart w:id="129"/>
            <w:r w:rsidRPr="00B94EF7">
              <w:rPr>
                <w:sz w:val="20"/>
              </w:rPr>
              <w:t>15704</w:t>
            </w:r>
          </w:p>
        </w:tc>
        <w:tc>
          <w:tcPr>
            <w:tcW w:w="900" w:type="dxa"/>
            <w:hideMark/>
          </w:tcPr>
          <w:p w14:paraId="4E466269" w14:textId="77777777" w:rsidR="004D39EA" w:rsidRPr="00B94EF7" w:rsidRDefault="004D39EA" w:rsidP="007870BF">
            <w:pPr>
              <w:jc w:val="left"/>
              <w:rPr>
                <w:sz w:val="20"/>
              </w:rPr>
            </w:pPr>
            <w:r w:rsidRPr="00B94EF7">
              <w:rPr>
                <w:sz w:val="20"/>
              </w:rPr>
              <w:t>9.4.2.241</w:t>
            </w:r>
          </w:p>
        </w:tc>
        <w:tc>
          <w:tcPr>
            <w:tcW w:w="810" w:type="dxa"/>
            <w:hideMark/>
          </w:tcPr>
          <w:p w14:paraId="7D3A4509" w14:textId="77777777" w:rsidR="004D39EA" w:rsidRPr="00B94EF7" w:rsidRDefault="004D39EA" w:rsidP="007870BF">
            <w:pPr>
              <w:jc w:val="left"/>
              <w:rPr>
                <w:sz w:val="20"/>
              </w:rPr>
            </w:pPr>
            <w:r w:rsidRPr="00B94EF7">
              <w:rPr>
                <w:sz w:val="20"/>
              </w:rPr>
              <w:t>180.33</w:t>
            </w:r>
          </w:p>
        </w:tc>
        <w:tc>
          <w:tcPr>
            <w:tcW w:w="2970" w:type="dxa"/>
            <w:hideMark/>
          </w:tcPr>
          <w:p w14:paraId="3F7763E1" w14:textId="77777777" w:rsidR="004D39EA" w:rsidRPr="00B94EF7" w:rsidRDefault="004D39EA" w:rsidP="007870BF">
            <w:pPr>
              <w:rPr>
                <w:sz w:val="20"/>
              </w:rPr>
            </w:pPr>
            <w:r w:rsidRPr="00B94EF7">
              <w:rPr>
                <w:sz w:val="20"/>
              </w:rPr>
              <w:t>Is there any restrictions of AP setting BSS color map? For example, AP can set all BSS colors, excluding its own BSS color, in the bit map to 1, to include all OBSS to SRG.</w:t>
            </w:r>
          </w:p>
        </w:tc>
        <w:tc>
          <w:tcPr>
            <w:tcW w:w="2700" w:type="dxa"/>
            <w:hideMark/>
          </w:tcPr>
          <w:p w14:paraId="623F8115" w14:textId="77777777" w:rsidR="004D39EA" w:rsidRPr="00B94EF7" w:rsidRDefault="004D39EA" w:rsidP="007870BF">
            <w:pPr>
              <w:rPr>
                <w:sz w:val="20"/>
              </w:rPr>
            </w:pPr>
            <w:r w:rsidRPr="00B94EF7">
              <w:rPr>
                <w:sz w:val="20"/>
              </w:rPr>
              <w:t>Please clarify.</w:t>
            </w:r>
          </w:p>
        </w:tc>
        <w:tc>
          <w:tcPr>
            <w:tcW w:w="2880" w:type="dxa"/>
            <w:hideMark/>
          </w:tcPr>
          <w:p w14:paraId="3947F45F" w14:textId="1217816C" w:rsidR="004D39EA" w:rsidRPr="00B94EF7" w:rsidRDefault="007870BF" w:rsidP="007870BF">
            <w:pPr>
              <w:rPr>
                <w:sz w:val="20"/>
              </w:rPr>
            </w:pPr>
            <w:r>
              <w:rPr>
                <w:sz w:val="20"/>
              </w:rPr>
              <w:t xml:space="preserve">Revised – There are restrictions with regards to BSS  Color value 0. The BSS Color corresponding to the one used by the AP sending this element should also not be considered. This is defined in the </w:t>
            </w:r>
            <w:r w:rsidR="00D112FD">
              <w:rPr>
                <w:sz w:val="20"/>
              </w:rPr>
              <w:t xml:space="preserve">27.2.2, so no need to write something specific in this subclause. Apply the changes as proposed in doc </w:t>
            </w:r>
            <w:del w:id="130" w:author="Cariou, Laurent" w:date="2018-09-06T16:13:00Z">
              <w:r w:rsidR="00B94EF7" w:rsidDel="00025374">
                <w:rPr>
                  <w:sz w:val="20"/>
                </w:rPr>
                <w:delText>1495r0</w:delText>
              </w:r>
            </w:del>
            <w:ins w:id="131" w:author="Cariou, Laurent" w:date="2018-09-10T20:01:00Z">
              <w:r w:rsidR="0082556C">
                <w:rPr>
                  <w:sz w:val="20"/>
                </w:rPr>
                <w:t>1495r3</w:t>
              </w:r>
            </w:ins>
            <w:r w:rsidR="00D112FD">
              <w:rPr>
                <w:sz w:val="20"/>
              </w:rPr>
              <w:t xml:space="preserve">. </w:t>
            </w:r>
            <w:commentRangeEnd w:id="129"/>
            <w:r w:rsidR="00E20E6B">
              <w:rPr>
                <w:rStyle w:val="CommentReference"/>
                <w:rFonts w:ascii="Times New Roman" w:eastAsiaTheme="minorEastAsia" w:hAnsi="Times New Roman"/>
                <w:color w:val="000000"/>
                <w:w w:val="0"/>
              </w:rPr>
              <w:commentReference w:id="129"/>
            </w:r>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0CFF5606" w:rsidR="004D39EA" w:rsidRDefault="00D112FD" w:rsidP="007870BF">
            <w:pPr>
              <w:rPr>
                <w:sz w:val="20"/>
              </w:rPr>
            </w:pPr>
            <w:r>
              <w:rPr>
                <w:sz w:val="20"/>
              </w:rPr>
              <w:t xml:space="preserve">Revised – agree with the commenter. Apply the changes as proposed in doc </w:t>
            </w:r>
            <w:del w:id="132" w:author="Cariou, Laurent" w:date="2018-09-06T16:13:00Z">
              <w:r w:rsidR="00B94EF7" w:rsidDel="00025374">
                <w:rPr>
                  <w:sz w:val="20"/>
                </w:rPr>
                <w:delText>1495r0</w:delText>
              </w:r>
            </w:del>
            <w:ins w:id="133" w:author="Cariou, Laurent" w:date="2018-09-10T20:01:00Z">
              <w:r w:rsidR="0082556C">
                <w:rPr>
                  <w:sz w:val="20"/>
                </w:rPr>
                <w:t>1495r3</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52A5D225" w:rsidR="004D39EA" w:rsidRPr="00B94EF7" w:rsidRDefault="005E14D1" w:rsidP="007870BF">
            <w:pPr>
              <w:rPr>
                <w:sz w:val="20"/>
              </w:rPr>
            </w:pPr>
            <w:r>
              <w:rPr>
                <w:sz w:val="20"/>
              </w:rPr>
              <w:t xml:space="preserve">Revised – agree with the commenter. Delete last sentence as proposed in doc </w:t>
            </w:r>
            <w:del w:id="134" w:author="Cariou, Laurent" w:date="2018-09-06T16:13:00Z">
              <w:r w:rsidR="00B94EF7" w:rsidDel="00025374">
                <w:rPr>
                  <w:sz w:val="20"/>
                </w:rPr>
                <w:delText>1495r0</w:delText>
              </w:r>
            </w:del>
            <w:ins w:id="135" w:author="Cariou, Laurent" w:date="2018-09-10T20:01:00Z">
              <w:r w:rsidR="0082556C">
                <w:rPr>
                  <w:sz w:val="20"/>
                </w:rPr>
                <w:t>1495r3</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2BAC7B8F" w:rsidR="004D39EA" w:rsidRPr="00B94EF7" w:rsidRDefault="00A50BCF" w:rsidP="007870BF">
            <w:pPr>
              <w:rPr>
                <w:sz w:val="20"/>
              </w:rPr>
            </w:pPr>
            <w:r>
              <w:rPr>
                <w:sz w:val="20"/>
              </w:rPr>
              <w:t xml:space="preserve">Revised – agree with the commenter. Apply the changes as proposed in doc </w:t>
            </w:r>
            <w:del w:id="136" w:author="Cariou, Laurent" w:date="2018-09-06T16:13:00Z">
              <w:r w:rsidR="00B94EF7" w:rsidDel="00025374">
                <w:rPr>
                  <w:sz w:val="20"/>
                </w:rPr>
                <w:delText>1495r0</w:delText>
              </w:r>
            </w:del>
            <w:ins w:id="137" w:author="Cariou, Laurent" w:date="2018-09-10T20:01:00Z">
              <w:r w:rsidR="0082556C">
                <w:rPr>
                  <w:sz w:val="20"/>
                </w:rPr>
                <w:t>1495r3</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734A9637"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138" w:author="Cariou, Laurent" w:date="2018-09-06T16:13:00Z">
              <w:r w:rsidR="00B94EF7" w:rsidDel="00025374">
                <w:rPr>
                  <w:sz w:val="20"/>
                </w:rPr>
                <w:delText>1495r0</w:delText>
              </w:r>
            </w:del>
            <w:ins w:id="139" w:author="Cariou, Laurent" w:date="2018-09-10T20:01:00Z">
              <w:r w:rsidR="0082556C">
                <w:rPr>
                  <w:sz w:val="20"/>
                </w:rPr>
                <w:t>1495r3</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190B0BB9"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140" w:author="Cariou, Laurent" w:date="2018-09-06T16:13:00Z">
              <w:r w:rsidR="00B94EF7" w:rsidDel="00025374">
                <w:rPr>
                  <w:sz w:val="20"/>
                </w:rPr>
                <w:delText>1495r0</w:delText>
              </w:r>
            </w:del>
            <w:ins w:id="141" w:author="Cariou, Laurent" w:date="2018-09-10T20:01:00Z">
              <w:r w:rsidR="0082556C">
                <w:rPr>
                  <w:sz w:val="20"/>
                </w:rPr>
                <w:t>1495r3</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014C6BDC" w:rsidR="004D39EA" w:rsidRPr="00B94EF7" w:rsidRDefault="00A50BCF" w:rsidP="007870BF">
            <w:pPr>
              <w:rPr>
                <w:sz w:val="20"/>
              </w:rPr>
            </w:pPr>
            <w:r>
              <w:rPr>
                <w:sz w:val="20"/>
              </w:rPr>
              <w:t xml:space="preserve">Revised – agree with the commenter. Apply the changes as proposed in doc </w:t>
            </w:r>
            <w:del w:id="142" w:author="Cariou, Laurent" w:date="2018-09-06T16:13:00Z">
              <w:r w:rsidR="00B94EF7" w:rsidDel="00025374">
                <w:rPr>
                  <w:sz w:val="20"/>
                </w:rPr>
                <w:delText>1495r0</w:delText>
              </w:r>
            </w:del>
            <w:ins w:id="143" w:author="Cariou, Laurent" w:date="2018-09-10T20:01:00Z">
              <w:r w:rsidR="0082556C">
                <w:rPr>
                  <w:sz w:val="20"/>
                </w:rPr>
                <w:t>1495r3</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059BADAC" w:rsidR="004D39EA" w:rsidRPr="00B94EF7" w:rsidRDefault="00A50BCF" w:rsidP="007870BF">
            <w:pPr>
              <w:rPr>
                <w:sz w:val="20"/>
              </w:rPr>
            </w:pPr>
            <w:r>
              <w:rPr>
                <w:sz w:val="20"/>
              </w:rPr>
              <w:t xml:space="preserve">Revised – agree with the commenter. Apply the changes as proposed in doc </w:t>
            </w:r>
            <w:del w:id="144" w:author="Cariou, Laurent" w:date="2018-09-06T16:13:00Z">
              <w:r w:rsidR="00B94EF7" w:rsidDel="00025374">
                <w:rPr>
                  <w:sz w:val="20"/>
                </w:rPr>
                <w:delText>1495r0</w:delText>
              </w:r>
            </w:del>
            <w:ins w:id="145" w:author="Cariou, Laurent" w:date="2018-09-10T20:01:00Z">
              <w:r w:rsidR="0082556C">
                <w:rPr>
                  <w:sz w:val="20"/>
                </w:rPr>
                <w:t>1495r3</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r w:rsidRPr="00B94EF7">
              <w:rPr>
                <w:sz w:val="20"/>
              </w:rPr>
              <w:t>15741</w:t>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192C20FD"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146" w:author="Cariou, Laurent" w:date="2018-09-06T16:13:00Z">
              <w:r w:rsidR="00B94EF7" w:rsidDel="00025374">
                <w:rPr>
                  <w:sz w:val="20"/>
                </w:rPr>
                <w:delText>1495r0</w:delText>
              </w:r>
            </w:del>
            <w:ins w:id="147" w:author="Cariou, Laurent" w:date="2018-09-10T20:01:00Z">
              <w:r w:rsidR="0082556C">
                <w:rPr>
                  <w:sz w:val="20"/>
                </w:rPr>
                <w:t>1495r3</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148" w:author="Cariou, Laurent" w:date="2018-09-04T14:47:00Z">
                  <w:rPr>
                    <w:sz w:val="20"/>
                  </w:rPr>
                </w:rPrChange>
              </w:rPr>
            </w:pPr>
            <w:r w:rsidRPr="00B94EF7">
              <w:rPr>
                <w:sz w:val="20"/>
                <w:highlight w:val="yellow"/>
                <w:rPrChange w:id="149"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150" w:author="Cariou, Laurent" w:date="2018-09-04T14:47:00Z">
                  <w:rPr>
                    <w:sz w:val="20"/>
                  </w:rPr>
                </w:rPrChange>
              </w:rPr>
            </w:pPr>
            <w:r w:rsidRPr="00B94EF7">
              <w:rPr>
                <w:sz w:val="20"/>
                <w:highlight w:val="yellow"/>
                <w:rPrChange w:id="151"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152" w:author="Cariou, Laurent" w:date="2018-09-04T14:47:00Z">
                  <w:rPr>
                    <w:sz w:val="20"/>
                  </w:rPr>
                </w:rPrChange>
              </w:rPr>
            </w:pPr>
            <w:r w:rsidRPr="00B94EF7">
              <w:rPr>
                <w:sz w:val="20"/>
                <w:highlight w:val="yellow"/>
                <w:rPrChange w:id="153"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154" w:author="Cariou, Laurent" w:date="2018-09-04T14:47:00Z">
                  <w:rPr>
                    <w:sz w:val="20"/>
                  </w:rPr>
                </w:rPrChange>
              </w:rPr>
            </w:pPr>
            <w:r w:rsidRPr="00B94EF7">
              <w:rPr>
                <w:sz w:val="20"/>
                <w:highlight w:val="yellow"/>
                <w:rPrChange w:id="155"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156"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371D501F" w:rsidR="004D39EA" w:rsidRPr="00B94EF7" w:rsidRDefault="007A761B" w:rsidP="007870BF">
            <w:pPr>
              <w:rPr>
                <w:sz w:val="20"/>
              </w:rPr>
            </w:pPr>
            <w:r>
              <w:rPr>
                <w:sz w:val="20"/>
              </w:rPr>
              <w:t xml:space="preserve">Revised – apply the changes as proposed in </w:t>
            </w:r>
            <w:del w:id="157" w:author="Cariou, Laurent" w:date="2018-09-06T16:13:00Z">
              <w:r w:rsidR="00B94EF7" w:rsidDel="00025374">
                <w:rPr>
                  <w:sz w:val="20"/>
                </w:rPr>
                <w:delText>1495r0</w:delText>
              </w:r>
            </w:del>
            <w:ins w:id="158" w:author="Cariou, Laurent" w:date="2018-09-10T20:01:00Z">
              <w:r w:rsidR="0082556C">
                <w:rPr>
                  <w:sz w:val="20"/>
                </w:rPr>
                <w:t>1495r3</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239745E5" w:rsidR="004D39EA" w:rsidRPr="00B94EF7" w:rsidRDefault="007A761B" w:rsidP="0082556C">
            <w:pPr>
              <w:rPr>
                <w:sz w:val="20"/>
              </w:rPr>
            </w:pPr>
            <w:del w:id="159" w:author="Cariou, Laurent" w:date="2018-09-10T20:00:00Z">
              <w:r w:rsidDel="0082556C">
                <w:rPr>
                  <w:sz w:val="20"/>
                </w:rPr>
                <w:delText>Revised</w:delText>
              </w:r>
              <w:r w:rsidR="00B27127" w:rsidDel="0082556C">
                <w:rPr>
                  <w:sz w:val="20"/>
                </w:rPr>
                <w:delText xml:space="preserve"> </w:delText>
              </w:r>
            </w:del>
            <w:ins w:id="160" w:author="Cariou, Laurent" w:date="2018-09-10T20:00:00Z">
              <w:r w:rsidR="0082556C">
                <w:rPr>
                  <w:sz w:val="20"/>
                </w:rPr>
                <w:t>Re</w:t>
              </w:r>
              <w:r w:rsidR="0082556C">
                <w:rPr>
                  <w:sz w:val="20"/>
                </w:rPr>
                <w:t>ject – The sentence is clear. No changes are needed.</w:t>
              </w:r>
              <w:r w:rsidR="0082556C">
                <w:rPr>
                  <w:sz w:val="20"/>
                </w:rPr>
                <w:t xml:space="preserve"> </w:t>
              </w:r>
            </w:ins>
            <w:r w:rsidR="00B27127">
              <w:rPr>
                <w:sz w:val="20"/>
              </w:rPr>
              <w:t>–</w:t>
            </w:r>
            <w:del w:id="161" w:author="Cariou, Laurent" w:date="2018-09-05T17:19:00Z">
              <w:r w:rsidR="00B27127" w:rsidDel="00D42450">
                <w:rPr>
                  <w:sz w:val="20"/>
                </w:rPr>
                <w:delText>clarify that with VHT PPDU, early classification as inter-BSS PPDU can be done.</w:delText>
              </w:r>
            </w:del>
            <w:del w:id="162" w:author="Cariou, Laurent" w:date="2018-09-10T20:01:00Z">
              <w:r w:rsidR="00B27127" w:rsidDel="0082556C">
                <w:rPr>
                  <w:sz w:val="20"/>
                </w:rPr>
                <w:delText xml:space="preserve"> Apply the changes as in </w:delText>
              </w:r>
            </w:del>
            <w:del w:id="163" w:author="Cariou, Laurent" w:date="2018-09-06T16:13:00Z">
              <w:r w:rsidR="00B94EF7" w:rsidDel="00025374">
                <w:rPr>
                  <w:sz w:val="20"/>
                </w:rPr>
                <w:delText>1495r0</w:delText>
              </w:r>
            </w:del>
            <w:del w:id="164" w:author="Cariou, Laurent" w:date="2018-09-10T20:01:00Z">
              <w:r w:rsidR="00B27127" w:rsidDel="0082556C">
                <w:rPr>
                  <w:sz w:val="20"/>
                </w:rPr>
                <w:delText>.</w:delText>
              </w:r>
            </w:del>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D877A2" w:rsidRDefault="004D39EA" w:rsidP="007870BF">
            <w:pPr>
              <w:jc w:val="left"/>
              <w:rPr>
                <w:sz w:val="20"/>
              </w:rPr>
            </w:pPr>
            <w:r w:rsidRPr="00D877A2">
              <w:rPr>
                <w:sz w:val="20"/>
              </w:rPr>
              <w:t>17134</w:t>
            </w:r>
          </w:p>
        </w:tc>
        <w:tc>
          <w:tcPr>
            <w:tcW w:w="900" w:type="dxa"/>
            <w:hideMark/>
          </w:tcPr>
          <w:p w14:paraId="7FBC5CC8" w14:textId="77777777" w:rsidR="004D39EA" w:rsidRPr="001641CF" w:rsidRDefault="004D39EA" w:rsidP="007870BF">
            <w:pPr>
              <w:jc w:val="left"/>
              <w:rPr>
                <w:sz w:val="20"/>
              </w:rPr>
            </w:pPr>
            <w:r w:rsidRPr="001641CF">
              <w:rPr>
                <w:sz w:val="20"/>
              </w:rPr>
              <w:t>27.9.2.1 General</w:t>
            </w:r>
          </w:p>
        </w:tc>
        <w:tc>
          <w:tcPr>
            <w:tcW w:w="810" w:type="dxa"/>
            <w:hideMark/>
          </w:tcPr>
          <w:p w14:paraId="78405917" w14:textId="77777777" w:rsidR="004D39EA" w:rsidRPr="001641CF" w:rsidRDefault="004D39EA" w:rsidP="007870BF">
            <w:pPr>
              <w:jc w:val="left"/>
              <w:rPr>
                <w:sz w:val="20"/>
              </w:rPr>
            </w:pPr>
            <w:r w:rsidRPr="001641CF">
              <w:rPr>
                <w:sz w:val="20"/>
              </w:rPr>
              <w:t>339.52</w:t>
            </w:r>
          </w:p>
        </w:tc>
        <w:tc>
          <w:tcPr>
            <w:tcW w:w="2970" w:type="dxa"/>
            <w:hideMark/>
          </w:tcPr>
          <w:p w14:paraId="57A6D20C" w14:textId="77777777" w:rsidR="004D39EA" w:rsidRPr="00D877A2" w:rsidRDefault="004D39EA" w:rsidP="007870BF">
            <w:pPr>
              <w:rPr>
                <w:sz w:val="20"/>
              </w:rPr>
            </w:pPr>
            <w:r w:rsidRPr="00D877A2">
              <w:rPr>
                <w:sz w:val="20"/>
              </w:rPr>
              <w:t>In order to allow efficient use of SR resource, STA should be allowed to subtract the time it took to determine that the received PPDU is an inter-BSS PPDU  from its BO timer.</w:t>
            </w:r>
            <w:r w:rsidRPr="00D877A2">
              <w:rPr>
                <w:sz w:val="20"/>
              </w:rPr>
              <w:br/>
              <w:t>This is especially important to effectively utilize the SR resource, because by the time the BO expires in many cases the OBSS PPDU would be already be finished.</w:t>
            </w:r>
            <w:r w:rsidRPr="00D877A2">
              <w:rPr>
                <w:sz w:val="20"/>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D877A2" w:rsidRDefault="004D39EA" w:rsidP="007870BF">
            <w:pPr>
              <w:rPr>
                <w:sz w:val="20"/>
              </w:rPr>
            </w:pPr>
            <w:r w:rsidRPr="00D877A2">
              <w:rPr>
                <w:sz w:val="20"/>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165" w:author="Cariou, Laurent" w:date="2018-09-07T11:20:00Z">
              <w:r w:rsidRPr="00D877A2">
                <w:rPr>
                  <w:sz w:val="20"/>
                </w:rPr>
                <w:t xml:space="preserve">Reject – </w:t>
              </w:r>
            </w:ins>
            <w:ins w:id="166" w:author="Cariou, Laurent" w:date="2018-09-07T13:39:00Z">
              <w:r w:rsidR="00835540" w:rsidRPr="00D877A2">
                <w:rPr>
                  <w:sz w:val="20"/>
                </w:rPr>
                <w:t>Making such changes woul</w:t>
              </w:r>
            </w:ins>
            <w:ins w:id="167" w:author="Cariou, Laurent" w:date="2018-09-07T14:39:00Z">
              <w:r w:rsidR="008C6CDF" w:rsidRPr="00D877A2">
                <w:rPr>
                  <w:sz w:val="20"/>
                </w:rPr>
                <w:t>d</w:t>
              </w:r>
            </w:ins>
            <w:ins w:id="168" w:author="Cariou, Laurent" w:date="2018-09-07T13:39:00Z">
              <w:r w:rsidR="00835540" w:rsidRPr="00D877A2">
                <w:rPr>
                  <w:sz w:val="20"/>
                </w:rPr>
                <w:t xml:space="preserve"> complicate the procedure </w:t>
              </w:r>
            </w:ins>
            <w:ins w:id="169" w:author="Cariou, Laurent" w:date="2018-09-07T14:39:00Z">
              <w:r w:rsidR="008C6CDF" w:rsidRPr="00D877A2">
                <w:rPr>
                  <w:sz w:val="20"/>
                </w:rPr>
                <w:t>as</w:t>
              </w:r>
            </w:ins>
            <w:ins w:id="170" w:author="Cariou, Laurent" w:date="2018-09-07T13:39:00Z">
              <w:r w:rsidR="00835540" w:rsidRPr="00D877A2">
                <w:rPr>
                  <w:sz w:val="20"/>
                </w:rPr>
                <w:t xml:space="preserve"> several other corner cases would need to </w:t>
              </w:r>
            </w:ins>
            <w:ins w:id="171" w:author="Cariou, Laurent" w:date="2018-09-07T14:39:00Z">
              <w:r w:rsidR="008C6CDF" w:rsidRPr="00D877A2">
                <w:rPr>
                  <w:sz w:val="20"/>
                </w:rPr>
                <w:t xml:space="preserve">be </w:t>
              </w:r>
            </w:ins>
            <w:ins w:id="172" w:author="Cariou, Laurent" w:date="2018-09-07T13:39:00Z">
              <w:r w:rsidR="00835540" w:rsidRPr="00D877A2">
                <w:rPr>
                  <w:sz w:val="20"/>
                </w:rPr>
                <w:t>covered by the rules.</w:t>
              </w:r>
            </w:ins>
            <w:ins w:id="173"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174" w:author="Cariou, Laurent" w:date="2018-09-04T14:48:00Z">
                  <w:rPr>
                    <w:sz w:val="20"/>
                  </w:rPr>
                </w:rPrChange>
              </w:rPr>
            </w:pPr>
            <w:commentRangeStart w:id="175"/>
            <w:r w:rsidRPr="00B94EF7">
              <w:rPr>
                <w:sz w:val="20"/>
                <w:highlight w:val="yellow"/>
                <w:rPrChange w:id="176" w:author="Cariou, Laurent" w:date="2018-09-04T14:48:00Z">
                  <w:rPr>
                    <w:sz w:val="20"/>
                  </w:rPr>
                </w:rPrChange>
              </w:rPr>
              <w:t>15652</w:t>
            </w:r>
            <w:commentRangeEnd w:id="175"/>
            <w:r w:rsidR="00B94EF7">
              <w:rPr>
                <w:rStyle w:val="CommentReference"/>
                <w:rFonts w:ascii="Times New Roman" w:eastAsiaTheme="minorEastAsia" w:hAnsi="Times New Roman"/>
                <w:color w:val="000000"/>
                <w:w w:val="0"/>
              </w:rPr>
              <w:commentReference w:id="175"/>
            </w:r>
          </w:p>
        </w:tc>
        <w:tc>
          <w:tcPr>
            <w:tcW w:w="900" w:type="dxa"/>
            <w:hideMark/>
          </w:tcPr>
          <w:p w14:paraId="0E0F26AA" w14:textId="77777777" w:rsidR="004D39EA" w:rsidRPr="00B94EF7" w:rsidRDefault="004D39EA" w:rsidP="007870BF">
            <w:pPr>
              <w:jc w:val="left"/>
              <w:rPr>
                <w:sz w:val="20"/>
                <w:highlight w:val="yellow"/>
                <w:rPrChange w:id="177" w:author="Cariou, Laurent" w:date="2018-09-04T14:48:00Z">
                  <w:rPr>
                    <w:sz w:val="20"/>
                  </w:rPr>
                </w:rPrChange>
              </w:rPr>
            </w:pPr>
            <w:r w:rsidRPr="00B94EF7">
              <w:rPr>
                <w:sz w:val="20"/>
                <w:highlight w:val="yellow"/>
                <w:rPrChange w:id="178"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179" w:author="Cariou, Laurent" w:date="2018-09-04T14:48:00Z">
                  <w:rPr>
                    <w:sz w:val="20"/>
                  </w:rPr>
                </w:rPrChange>
              </w:rPr>
            </w:pPr>
            <w:r w:rsidRPr="00B94EF7">
              <w:rPr>
                <w:sz w:val="20"/>
                <w:highlight w:val="yellow"/>
                <w:rPrChange w:id="180"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181" w:author="Cariou, Laurent" w:date="2018-09-04T14:48:00Z">
                  <w:rPr>
                    <w:sz w:val="20"/>
                  </w:rPr>
                </w:rPrChange>
              </w:rPr>
            </w:pPr>
            <w:r w:rsidRPr="00B94EF7">
              <w:rPr>
                <w:sz w:val="20"/>
                <w:highlight w:val="yellow"/>
                <w:rPrChange w:id="182"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183"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184"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185"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186" w:author="Cariou, Laurent" w:date="2018-09-04T14:48:00Z">
                  <w:rPr>
                    <w:sz w:val="20"/>
                  </w:rPr>
                </w:rPrChange>
              </w:rPr>
              <w:br/>
              <w:t>OBSS_PDlevel = RSSI_beacon - OBSS PD Margin,</w:t>
            </w:r>
            <w:r w:rsidRPr="00B94EF7">
              <w:rPr>
                <w:sz w:val="20"/>
                <w:highlight w:val="yellow"/>
                <w:rPrChange w:id="187" w:author="Cariou, Laurent" w:date="2018-09-04T14:48:00Z">
                  <w:rPr>
                    <w:sz w:val="20"/>
                  </w:rPr>
                </w:rPrChange>
              </w:rPr>
              <w:br/>
              <w:t>with OBSS_PDmin ΓëñOBSS_PDlevelΓëñOBSS_PDmax   (27-X)</w:t>
            </w:r>
            <w:r w:rsidRPr="00B94EF7">
              <w:rPr>
                <w:sz w:val="20"/>
                <w:highlight w:val="yellow"/>
                <w:rPrChange w:id="188"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8A31EC" w:rsidRDefault="004D39EA" w:rsidP="007870BF">
            <w:pPr>
              <w:jc w:val="left"/>
              <w:rPr>
                <w:sz w:val="20"/>
                <w:highlight w:val="green"/>
                <w:rPrChange w:id="189" w:author="Cariou, Laurent" w:date="2018-09-07T15:17:00Z">
                  <w:rPr>
                    <w:sz w:val="20"/>
                  </w:rPr>
                </w:rPrChange>
              </w:rPr>
            </w:pPr>
            <w:commentRangeStart w:id="190"/>
            <w:r w:rsidRPr="008A31EC">
              <w:rPr>
                <w:sz w:val="20"/>
                <w:highlight w:val="green"/>
                <w:rPrChange w:id="191" w:author="Cariou, Laurent" w:date="2018-09-07T15:17:00Z">
                  <w:rPr>
                    <w:sz w:val="20"/>
                  </w:rPr>
                </w:rPrChange>
              </w:rPr>
              <w:t>15657</w:t>
            </w:r>
            <w:commentRangeEnd w:id="190"/>
            <w:r w:rsidR="00324C31" w:rsidRPr="008A31EC">
              <w:rPr>
                <w:rStyle w:val="CommentReference"/>
                <w:rFonts w:eastAsiaTheme="minorEastAsia"/>
                <w:color w:val="000000"/>
                <w:w w:val="0"/>
                <w:highlight w:val="green"/>
                <w:rPrChange w:id="192" w:author="Cariou, Laurent" w:date="2018-09-07T15:17:00Z">
                  <w:rPr>
                    <w:rStyle w:val="CommentReference"/>
                    <w:rFonts w:eastAsiaTheme="minorEastAsia"/>
                    <w:color w:val="000000"/>
                    <w:w w:val="0"/>
                  </w:rPr>
                </w:rPrChange>
              </w:rPr>
              <w:commentReference w:id="190"/>
            </w:r>
          </w:p>
        </w:tc>
        <w:tc>
          <w:tcPr>
            <w:tcW w:w="900" w:type="dxa"/>
            <w:hideMark/>
          </w:tcPr>
          <w:p w14:paraId="43188EA0" w14:textId="77777777" w:rsidR="004D39EA" w:rsidRPr="008A31EC" w:rsidRDefault="004D39EA" w:rsidP="007870BF">
            <w:pPr>
              <w:jc w:val="left"/>
              <w:rPr>
                <w:sz w:val="20"/>
                <w:highlight w:val="green"/>
                <w:rPrChange w:id="193" w:author="Cariou, Laurent" w:date="2018-09-07T15:17:00Z">
                  <w:rPr>
                    <w:sz w:val="20"/>
                  </w:rPr>
                </w:rPrChange>
              </w:rPr>
            </w:pPr>
            <w:r w:rsidRPr="008A31EC">
              <w:rPr>
                <w:sz w:val="20"/>
                <w:highlight w:val="green"/>
                <w:rPrChange w:id="194" w:author="Cariou, Laurent" w:date="2018-09-07T15:17:00Z">
                  <w:rPr>
                    <w:sz w:val="20"/>
                  </w:rPr>
                </w:rPrChange>
              </w:rPr>
              <w:t>27.9.2.4</w:t>
            </w:r>
          </w:p>
        </w:tc>
        <w:tc>
          <w:tcPr>
            <w:tcW w:w="810" w:type="dxa"/>
            <w:hideMark/>
          </w:tcPr>
          <w:p w14:paraId="2024683E" w14:textId="77777777" w:rsidR="004D39EA" w:rsidRPr="008A31EC" w:rsidRDefault="004D39EA" w:rsidP="007870BF">
            <w:pPr>
              <w:jc w:val="left"/>
              <w:rPr>
                <w:sz w:val="20"/>
                <w:highlight w:val="green"/>
                <w:rPrChange w:id="195" w:author="Cariou, Laurent" w:date="2018-09-07T15:17:00Z">
                  <w:rPr>
                    <w:sz w:val="20"/>
                  </w:rPr>
                </w:rPrChange>
              </w:rPr>
            </w:pPr>
            <w:r w:rsidRPr="008A31EC">
              <w:rPr>
                <w:sz w:val="20"/>
                <w:highlight w:val="green"/>
                <w:rPrChange w:id="196" w:author="Cariou, Laurent" w:date="2018-09-07T15:17:00Z">
                  <w:rPr>
                    <w:sz w:val="20"/>
                  </w:rPr>
                </w:rPrChange>
              </w:rPr>
              <w:t>340.08</w:t>
            </w:r>
          </w:p>
        </w:tc>
        <w:tc>
          <w:tcPr>
            <w:tcW w:w="2970" w:type="dxa"/>
            <w:hideMark/>
          </w:tcPr>
          <w:p w14:paraId="2FBFDD61" w14:textId="77777777" w:rsidR="004D39EA" w:rsidRPr="008A31EC" w:rsidRDefault="004D39EA" w:rsidP="007870BF">
            <w:pPr>
              <w:rPr>
                <w:sz w:val="20"/>
                <w:highlight w:val="green"/>
                <w:rPrChange w:id="197" w:author="Cariou, Laurent" w:date="2018-09-07T15:17:00Z">
                  <w:rPr>
                    <w:sz w:val="20"/>
                  </w:rPr>
                </w:rPrChange>
              </w:rPr>
            </w:pPr>
            <w:r w:rsidRPr="008A31EC">
              <w:rPr>
                <w:sz w:val="20"/>
                <w:highlight w:val="green"/>
                <w:rPrChange w:id="198" w:author="Cariou, Laurent" w:date="2018-09-07T15:17:00Z">
                  <w:rPr>
                    <w:sz w:val="20"/>
                  </w:rPr>
                </w:rPrChange>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8A31EC" w:rsidRDefault="004D39EA" w:rsidP="007870BF">
            <w:pPr>
              <w:rPr>
                <w:sz w:val="20"/>
                <w:highlight w:val="green"/>
                <w:rPrChange w:id="199" w:author="Cariou, Laurent" w:date="2018-09-07T15:17:00Z">
                  <w:rPr>
                    <w:sz w:val="20"/>
                  </w:rPr>
                </w:rPrChange>
              </w:rPr>
            </w:pPr>
            <w:r w:rsidRPr="008A31EC">
              <w:rPr>
                <w:sz w:val="20"/>
                <w:highlight w:val="green"/>
                <w:rPrChange w:id="200" w:author="Cariou, Laurent" w:date="2018-09-07T15:17:00Z">
                  <w:rPr>
                    <w:sz w:val="20"/>
                  </w:rPr>
                </w:rPrChange>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4B4C8AE5" w:rsidR="004D11AB" w:rsidRDefault="00466ECB" w:rsidP="007870BF">
            <w:pPr>
              <w:rPr>
                <w:ins w:id="201" w:author="Cariou, Laurent" w:date="2018-09-07T14:48:00Z"/>
                <w:sz w:val="20"/>
              </w:rPr>
            </w:pPr>
            <w:del w:id="202" w:author="Cariou, Laurent" w:date="2018-09-07T14:51:00Z">
              <w:r w:rsidRPr="008A31EC" w:rsidDel="004D11AB">
                <w:rPr>
                  <w:sz w:val="20"/>
                  <w:highlight w:val="green"/>
                  <w:rPrChange w:id="203" w:author="Cariou, Laurent" w:date="2018-09-07T15:17:00Z">
                    <w:rPr>
                      <w:sz w:val="20"/>
                    </w:rPr>
                  </w:rPrChange>
                </w:rPr>
                <w:delText xml:space="preserve">Reject </w:delText>
              </w:r>
            </w:del>
            <w:ins w:id="204" w:author="Cariou, Laurent" w:date="2018-09-07T14:51:00Z">
              <w:r w:rsidR="004D11AB" w:rsidRPr="008A31EC">
                <w:rPr>
                  <w:sz w:val="20"/>
                  <w:highlight w:val="green"/>
                  <w:rPrChange w:id="205" w:author="Cariou, Laurent" w:date="2018-09-07T15:17:00Z">
                    <w:rPr>
                      <w:sz w:val="20"/>
                    </w:rPr>
                  </w:rPrChange>
                </w:rPr>
                <w:t>Revised – add a note to explain the reason for having 2 levels.</w:t>
              </w:r>
            </w:ins>
            <w:del w:id="206" w:author="Cariou, Laurent" w:date="2018-09-07T14:51:00Z">
              <w:r w:rsidRPr="008A31EC" w:rsidDel="004D11AB">
                <w:rPr>
                  <w:sz w:val="20"/>
                  <w:highlight w:val="green"/>
                  <w:rPrChange w:id="207" w:author="Cariou, Laurent" w:date="2018-09-07T15:17:00Z">
                    <w:rPr>
                      <w:sz w:val="20"/>
                    </w:rPr>
                  </w:rPrChange>
                </w:rPr>
                <w:delText>–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delText>
              </w:r>
            </w:del>
          </w:p>
          <w:p w14:paraId="27EF5849" w14:textId="77777777" w:rsidR="004D39EA" w:rsidRPr="004D11AB" w:rsidRDefault="004D39EA">
            <w:pPr>
              <w:jc w:val="right"/>
              <w:rPr>
                <w:sz w:val="20"/>
              </w:rPr>
              <w:pPrChange w:id="208" w:author="Cariou, Laurent" w:date="2018-09-07T14:48:00Z">
                <w:pPr/>
              </w:pPrChange>
            </w:pP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20D00759" w:rsidR="004D39EA" w:rsidRPr="00B94EF7" w:rsidRDefault="002578BB" w:rsidP="007870BF">
            <w:pPr>
              <w:rPr>
                <w:sz w:val="20"/>
              </w:rPr>
            </w:pPr>
            <w:r>
              <w:rPr>
                <w:sz w:val="20"/>
              </w:rPr>
              <w:t xml:space="preserve">Revised – agree with the commenter. Apply the changes as proposed in doc </w:t>
            </w:r>
            <w:del w:id="209" w:author="Cariou, Laurent" w:date="2018-09-06T16:13:00Z">
              <w:r w:rsidR="00B94EF7" w:rsidDel="00025374">
                <w:rPr>
                  <w:sz w:val="20"/>
                </w:rPr>
                <w:delText>1495r0</w:delText>
              </w:r>
            </w:del>
            <w:ins w:id="210" w:author="Cariou, Laurent" w:date="2018-09-10T20:01:00Z">
              <w:r w:rsidR="0082556C">
                <w:rPr>
                  <w:sz w:val="20"/>
                </w:rPr>
                <w:t>1495r3</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commentRangeStart w:id="211"/>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63FE8948" w:rsidR="004D39EA" w:rsidRPr="00B94EF7" w:rsidRDefault="002578BB" w:rsidP="007870BF">
            <w:pPr>
              <w:rPr>
                <w:sz w:val="20"/>
              </w:rPr>
            </w:pPr>
            <w:r>
              <w:rPr>
                <w:sz w:val="20"/>
              </w:rPr>
              <w:t xml:space="preserve">Revised – agree with the commenter. Apply the changes as proposed in doc </w:t>
            </w:r>
            <w:del w:id="212" w:author="Cariou, Laurent" w:date="2018-09-06T16:13:00Z">
              <w:r w:rsidR="00B94EF7" w:rsidDel="00025374">
                <w:rPr>
                  <w:sz w:val="20"/>
                </w:rPr>
                <w:delText>1495r0</w:delText>
              </w:r>
            </w:del>
            <w:ins w:id="213" w:author="Cariou, Laurent" w:date="2018-09-10T20:01:00Z">
              <w:r w:rsidR="0082556C">
                <w:rPr>
                  <w:sz w:val="20"/>
                </w:rPr>
                <w:t>1495r3</w:t>
              </w:r>
            </w:ins>
            <w:r>
              <w:rPr>
                <w:sz w:val="20"/>
              </w:rPr>
              <w:t>.</w:t>
            </w:r>
            <w:commentRangeEnd w:id="211"/>
            <w:r w:rsidR="00235AB8">
              <w:rPr>
                <w:rStyle w:val="CommentReference"/>
                <w:rFonts w:ascii="Times New Roman" w:eastAsiaTheme="minorEastAsia" w:hAnsi="Times New Roman"/>
                <w:color w:val="000000"/>
                <w:w w:val="0"/>
              </w:rPr>
              <w:commentReference w:id="211"/>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214"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215" w:author="Cariou, Laurent" w:date="2018-09-05T17:45:00Z"/>
                <w:sz w:val="20"/>
              </w:rPr>
            </w:pPr>
            <w:r w:rsidRPr="00B94EF7">
              <w:rPr>
                <w:sz w:val="20"/>
              </w:rPr>
              <w:t>16037</w:t>
            </w:r>
          </w:p>
          <w:p w14:paraId="244318AD" w14:textId="77777777" w:rsidR="004D39EA" w:rsidRPr="00312340" w:rsidRDefault="004D39EA">
            <w:pPr>
              <w:rPr>
                <w:sz w:val="20"/>
              </w:rPr>
              <w:pPrChange w:id="216"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1C277739"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17" w:author="Cariou, Laurent" w:date="2018-09-06T16:13:00Z">
              <w:r w:rsidR="00B94EF7" w:rsidDel="00025374">
                <w:rPr>
                  <w:sz w:val="20"/>
                </w:rPr>
                <w:delText>1495r0</w:delText>
              </w:r>
            </w:del>
            <w:ins w:id="218" w:author="Cariou, Laurent" w:date="2018-09-10T20:01:00Z">
              <w:r w:rsidR="0082556C">
                <w:rPr>
                  <w:sz w:val="20"/>
                </w:rPr>
                <w:t>1495r3</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20B147EB"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19" w:author="Cariou, Laurent" w:date="2018-09-06T16:13:00Z">
              <w:r w:rsidR="00B94EF7" w:rsidDel="00025374">
                <w:rPr>
                  <w:sz w:val="20"/>
                </w:rPr>
                <w:delText>1495r0</w:delText>
              </w:r>
            </w:del>
            <w:ins w:id="220" w:author="Cariou, Laurent" w:date="2018-09-10T20:01:00Z">
              <w:r w:rsidR="0082556C">
                <w:rPr>
                  <w:sz w:val="20"/>
                </w:rPr>
                <w:t>1495r3</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22AA20EE"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21" w:author="Cariou, Laurent" w:date="2018-09-06T16:13:00Z">
              <w:r w:rsidR="00B94EF7" w:rsidDel="00025374">
                <w:rPr>
                  <w:sz w:val="20"/>
                </w:rPr>
                <w:delText>1495r0</w:delText>
              </w:r>
            </w:del>
            <w:ins w:id="222" w:author="Cariou, Laurent" w:date="2018-09-10T20:01:00Z">
              <w:r w:rsidR="0082556C">
                <w:rPr>
                  <w:sz w:val="20"/>
                </w:rPr>
                <w:t>1495r3</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223" w:author="Cariou, Laurent" w:date="2018-09-06T09:06:00Z"/>
                <w:sz w:val="20"/>
              </w:rPr>
            </w:pPr>
            <w:r w:rsidRPr="00B94EF7">
              <w:rPr>
                <w:sz w:val="20"/>
              </w:rPr>
              <w:t>15589</w:t>
            </w:r>
          </w:p>
          <w:p w14:paraId="7FC1EE36" w14:textId="77777777" w:rsidR="004D39EA" w:rsidRPr="000E4E94" w:rsidRDefault="004D39EA">
            <w:pPr>
              <w:rPr>
                <w:sz w:val="20"/>
              </w:rPr>
              <w:pPrChange w:id="224"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5E898668" w:rsidR="004D39EA" w:rsidRPr="00B94EF7" w:rsidRDefault="00151B2B" w:rsidP="008A31EC">
            <w:pPr>
              <w:rPr>
                <w:sz w:val="20"/>
              </w:rPr>
            </w:pPr>
            <w:r>
              <w:rPr>
                <w:sz w:val="20"/>
              </w:rPr>
              <w:t>Revised –</w:t>
            </w:r>
            <w:del w:id="225" w:author="Cariou, Laurent" w:date="2018-09-07T15:18:00Z">
              <w:r w:rsidDel="008A31EC">
                <w:rPr>
                  <w:sz w:val="20"/>
                </w:rPr>
                <w:delText xml:space="preserve"> </w:delText>
              </w:r>
            </w:del>
            <w:r w:rsidR="008A31EC">
              <w:rPr>
                <w:sz w:val="20"/>
              </w:rPr>
              <w:t>T</w:t>
            </w:r>
            <w:ins w:id="226" w:author="Cariou, Laurent" w:date="2018-09-07T14:40:00Z">
              <w:r w:rsidR="008C6CDF">
                <w:rPr>
                  <w:sz w:val="20"/>
                </w:rPr>
                <w:t>he spec already considers this in the definition of antenna connectors.</w:t>
              </w:r>
            </w:ins>
            <w:r>
              <w:rPr>
                <w:sz w:val="20"/>
              </w:rPr>
              <w:t xml:space="preserve"> Apply the changes as in doc </w:t>
            </w:r>
            <w:del w:id="227" w:author="Cariou, Laurent" w:date="2018-09-06T16:13:00Z">
              <w:r w:rsidR="00B94EF7" w:rsidDel="00025374">
                <w:rPr>
                  <w:sz w:val="20"/>
                </w:rPr>
                <w:delText>1495r0</w:delText>
              </w:r>
            </w:del>
            <w:ins w:id="228" w:author="Cariou, Laurent" w:date="2018-09-10T20:01:00Z">
              <w:r w:rsidR="0082556C">
                <w:rPr>
                  <w:sz w:val="20"/>
                </w:rPr>
                <w:t>1495r3</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6845B528"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229" w:author="Cariou, Laurent" w:date="2018-09-06T16:13:00Z">
              <w:r w:rsidR="00B94EF7" w:rsidDel="00025374">
                <w:rPr>
                  <w:sz w:val="20"/>
                </w:rPr>
                <w:delText>1495r0</w:delText>
              </w:r>
            </w:del>
            <w:ins w:id="230" w:author="Cariou, Laurent" w:date="2018-09-10T20:01:00Z">
              <w:r w:rsidR="0082556C">
                <w:rPr>
                  <w:sz w:val="20"/>
                </w:rPr>
                <w:t>1495r3</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764B78" w:rsidRDefault="004D39EA" w:rsidP="007870BF">
            <w:pPr>
              <w:jc w:val="left"/>
              <w:rPr>
                <w:sz w:val="20"/>
                <w:highlight w:val="green"/>
                <w:rPrChange w:id="231" w:author="Cariou, Laurent" w:date="2018-09-07T15:50:00Z">
                  <w:rPr>
                    <w:sz w:val="20"/>
                  </w:rPr>
                </w:rPrChange>
              </w:rPr>
            </w:pPr>
            <w:r w:rsidRPr="00764B78">
              <w:rPr>
                <w:sz w:val="20"/>
                <w:highlight w:val="green"/>
                <w:rPrChange w:id="232" w:author="Cariou, Laurent" w:date="2018-09-07T15:50:00Z">
                  <w:rPr>
                    <w:sz w:val="20"/>
                  </w:rPr>
                </w:rPrChange>
              </w:rPr>
              <w:t>16512</w:t>
            </w:r>
          </w:p>
        </w:tc>
        <w:tc>
          <w:tcPr>
            <w:tcW w:w="900" w:type="dxa"/>
            <w:hideMark/>
          </w:tcPr>
          <w:p w14:paraId="7B6466E4" w14:textId="77777777" w:rsidR="004D39EA" w:rsidRPr="00764B78" w:rsidRDefault="004D39EA" w:rsidP="007870BF">
            <w:pPr>
              <w:jc w:val="left"/>
              <w:rPr>
                <w:sz w:val="20"/>
                <w:highlight w:val="green"/>
                <w:rPrChange w:id="233" w:author="Cariou, Laurent" w:date="2018-09-07T15:50:00Z">
                  <w:rPr>
                    <w:sz w:val="20"/>
                  </w:rPr>
                </w:rPrChange>
              </w:rPr>
            </w:pPr>
            <w:r w:rsidRPr="00764B78">
              <w:rPr>
                <w:sz w:val="20"/>
                <w:highlight w:val="green"/>
                <w:rPrChange w:id="234" w:author="Cariou, Laurent" w:date="2018-09-07T15:50:00Z">
                  <w:rPr>
                    <w:sz w:val="20"/>
                  </w:rPr>
                </w:rPrChange>
              </w:rPr>
              <w:t>27.9.2.4</w:t>
            </w:r>
          </w:p>
        </w:tc>
        <w:tc>
          <w:tcPr>
            <w:tcW w:w="810" w:type="dxa"/>
            <w:hideMark/>
          </w:tcPr>
          <w:p w14:paraId="55CC2C11" w14:textId="77777777" w:rsidR="004D39EA" w:rsidRPr="00764B78" w:rsidRDefault="004D39EA" w:rsidP="007870BF">
            <w:pPr>
              <w:jc w:val="left"/>
              <w:rPr>
                <w:sz w:val="20"/>
                <w:highlight w:val="green"/>
                <w:rPrChange w:id="235" w:author="Cariou, Laurent" w:date="2018-09-07T15:50:00Z">
                  <w:rPr>
                    <w:sz w:val="20"/>
                  </w:rPr>
                </w:rPrChange>
              </w:rPr>
            </w:pPr>
            <w:r w:rsidRPr="00764B78">
              <w:rPr>
                <w:sz w:val="20"/>
                <w:highlight w:val="green"/>
                <w:rPrChange w:id="236" w:author="Cariou, Laurent" w:date="2018-09-07T15:50:00Z">
                  <w:rPr>
                    <w:sz w:val="20"/>
                  </w:rPr>
                </w:rPrChange>
              </w:rPr>
              <w:t>340.57</w:t>
            </w:r>
          </w:p>
        </w:tc>
        <w:tc>
          <w:tcPr>
            <w:tcW w:w="2970" w:type="dxa"/>
            <w:hideMark/>
          </w:tcPr>
          <w:p w14:paraId="14C37B7E" w14:textId="24E6FA98" w:rsidR="00280551" w:rsidRPr="00764B78" w:rsidRDefault="004D39EA" w:rsidP="007870BF">
            <w:pPr>
              <w:rPr>
                <w:ins w:id="237" w:author="Cariou, Laurent" w:date="2018-09-05T18:01:00Z"/>
                <w:sz w:val="20"/>
                <w:highlight w:val="green"/>
                <w:rPrChange w:id="238" w:author="Cariou, Laurent" w:date="2018-09-07T15:50:00Z">
                  <w:rPr>
                    <w:ins w:id="239" w:author="Cariou, Laurent" w:date="2018-09-05T18:01:00Z"/>
                    <w:sz w:val="20"/>
                  </w:rPr>
                </w:rPrChange>
              </w:rPr>
            </w:pPr>
            <w:r w:rsidRPr="00764B78">
              <w:rPr>
                <w:sz w:val="20"/>
                <w:highlight w:val="green"/>
                <w:rPrChange w:id="240" w:author="Cariou, Laurent" w:date="2018-09-07T15:50:00Z">
                  <w:rPr>
                    <w:sz w:val="20"/>
                  </w:rPr>
                </w:rPrChange>
              </w:rPr>
              <w:t>"TXPWR is the STA transmission power in dBm at the output of the antenna connector." Where is TXPWR derived from ?</w:t>
            </w:r>
          </w:p>
          <w:p w14:paraId="4C2850AA" w14:textId="77777777" w:rsidR="004D39EA" w:rsidRPr="00764B78" w:rsidRDefault="004D39EA">
            <w:pPr>
              <w:jc w:val="right"/>
              <w:rPr>
                <w:sz w:val="20"/>
                <w:highlight w:val="green"/>
                <w:rPrChange w:id="241" w:author="Cariou, Laurent" w:date="2018-09-07T15:50:00Z">
                  <w:rPr>
                    <w:sz w:val="20"/>
                  </w:rPr>
                </w:rPrChange>
              </w:rPr>
              <w:pPrChange w:id="242" w:author="Cariou, Laurent" w:date="2018-09-05T18:01:00Z">
                <w:pPr/>
              </w:pPrChange>
            </w:pPr>
          </w:p>
        </w:tc>
        <w:tc>
          <w:tcPr>
            <w:tcW w:w="2700" w:type="dxa"/>
            <w:hideMark/>
          </w:tcPr>
          <w:p w14:paraId="2A655928" w14:textId="77777777" w:rsidR="004D39EA" w:rsidRPr="00764B78" w:rsidRDefault="004D39EA" w:rsidP="007870BF">
            <w:pPr>
              <w:rPr>
                <w:sz w:val="20"/>
                <w:highlight w:val="green"/>
                <w:rPrChange w:id="243" w:author="Cariou, Laurent" w:date="2018-09-07T15:50:00Z">
                  <w:rPr>
                    <w:sz w:val="20"/>
                  </w:rPr>
                </w:rPrChange>
              </w:rPr>
            </w:pPr>
            <w:r w:rsidRPr="00764B78">
              <w:rPr>
                <w:sz w:val="20"/>
                <w:highlight w:val="green"/>
                <w:rPrChange w:id="244" w:author="Cariou, Laurent" w:date="2018-09-07T15:50:00Z">
                  <w:rPr>
                    <w:sz w:val="20"/>
                  </w:rPr>
                </w:rPrChange>
              </w:rPr>
              <w:t>Have note stating from (11.8.6, 11.8.7) for normal PPDUs and from  (see 28.3.14.2 (Power pre-correction)) for HE TB  PPDUs</w:t>
            </w:r>
          </w:p>
        </w:tc>
        <w:tc>
          <w:tcPr>
            <w:tcW w:w="2880" w:type="dxa"/>
            <w:hideMark/>
          </w:tcPr>
          <w:p w14:paraId="0D1A18D8" w14:textId="20ACBD2A" w:rsidR="004D39EA" w:rsidRPr="00B94EF7" w:rsidRDefault="00151B2B" w:rsidP="007870BF">
            <w:pPr>
              <w:rPr>
                <w:sz w:val="20"/>
              </w:rPr>
            </w:pPr>
            <w:r w:rsidRPr="00764B78">
              <w:rPr>
                <w:sz w:val="20"/>
                <w:highlight w:val="green"/>
                <w:rPrChange w:id="245" w:author="Cariou, Laurent" w:date="2018-09-07T15:50:00Z">
                  <w:rPr>
                    <w:sz w:val="20"/>
                  </w:rPr>
                </w:rPrChange>
              </w:rPr>
              <w:t xml:space="preserve">Revised – agree with the commenter. Apply the changes as proposed in doc </w:t>
            </w:r>
            <w:del w:id="246" w:author="Cariou, Laurent" w:date="2018-09-06T16:13:00Z">
              <w:r w:rsidR="00B94EF7" w:rsidRPr="00764B78" w:rsidDel="00025374">
                <w:rPr>
                  <w:sz w:val="20"/>
                  <w:highlight w:val="green"/>
                  <w:rPrChange w:id="247" w:author="Cariou, Laurent" w:date="2018-09-07T15:50:00Z">
                    <w:rPr>
                      <w:sz w:val="20"/>
                    </w:rPr>
                  </w:rPrChange>
                </w:rPr>
                <w:delText>1495r0</w:delText>
              </w:r>
            </w:del>
            <w:ins w:id="248" w:author="Cariou, Laurent" w:date="2018-09-10T20:01:00Z">
              <w:r w:rsidR="0082556C">
                <w:rPr>
                  <w:sz w:val="20"/>
                  <w:highlight w:val="green"/>
                </w:rPr>
                <w:t>1495r3</w:t>
              </w:r>
            </w:ins>
            <w:r w:rsidRPr="00764B78">
              <w:rPr>
                <w:sz w:val="20"/>
                <w:highlight w:val="green"/>
                <w:rPrChange w:id="249" w:author="Cariou, Laurent" w:date="2018-09-07T15:50:00Z">
                  <w:rPr>
                    <w:sz w:val="20"/>
                  </w:rPr>
                </w:rPrChange>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77428E11" w:rsidR="004D39EA" w:rsidRPr="00B94EF7" w:rsidRDefault="009728BB" w:rsidP="007870BF">
            <w:pPr>
              <w:rPr>
                <w:sz w:val="20"/>
              </w:rPr>
            </w:pPr>
            <w:r>
              <w:rPr>
                <w:sz w:val="20"/>
              </w:rPr>
              <w:t xml:space="preserve">Revised – agree with the commenter. Apply the changes as proposed in doc </w:t>
            </w:r>
            <w:del w:id="250" w:author="Cariou, Laurent" w:date="2018-09-06T16:13:00Z">
              <w:r w:rsidR="00B94EF7" w:rsidDel="00025374">
                <w:rPr>
                  <w:sz w:val="20"/>
                </w:rPr>
                <w:delText>1495r0</w:delText>
              </w:r>
            </w:del>
            <w:ins w:id="251" w:author="Cariou, Laurent" w:date="2018-09-10T20:01:00Z">
              <w:r w:rsidR="0082556C">
                <w:rPr>
                  <w:sz w:val="20"/>
                </w:rPr>
                <w:t>1495r3</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74958C85" w:rsidR="004D39EA" w:rsidRPr="00B94EF7" w:rsidRDefault="009728BB" w:rsidP="007870BF">
            <w:pPr>
              <w:rPr>
                <w:sz w:val="20"/>
              </w:rPr>
            </w:pPr>
            <w:r>
              <w:rPr>
                <w:sz w:val="20"/>
              </w:rPr>
              <w:t xml:space="preserve">Revised – agree with the commenter. Apply the changes as proposed in doc </w:t>
            </w:r>
            <w:del w:id="252" w:author="Cariou, Laurent" w:date="2018-09-06T16:13:00Z">
              <w:r w:rsidR="00B94EF7" w:rsidDel="00025374">
                <w:rPr>
                  <w:sz w:val="20"/>
                </w:rPr>
                <w:delText>1495r0</w:delText>
              </w:r>
            </w:del>
            <w:ins w:id="253" w:author="Cariou, Laurent" w:date="2018-09-10T20:01:00Z">
              <w:r w:rsidR="0082556C">
                <w:rPr>
                  <w:sz w:val="20"/>
                </w:rPr>
                <w:t>1495r3</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3D97147B"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254" w:author="Cariou, Laurent" w:date="2018-09-06T16:13:00Z">
              <w:r w:rsidR="00B94EF7" w:rsidDel="00025374">
                <w:rPr>
                  <w:sz w:val="20"/>
                </w:rPr>
                <w:delText>1495r0</w:delText>
              </w:r>
            </w:del>
            <w:ins w:id="255" w:author="Cariou, Laurent" w:date="2018-09-10T20:01:00Z">
              <w:r w:rsidR="0082556C">
                <w:rPr>
                  <w:sz w:val="20"/>
                </w:rPr>
                <w:t>1495r3</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6D934B33" w:rsidR="004D39EA" w:rsidRPr="00B94EF7" w:rsidRDefault="005E4B9F" w:rsidP="00F35F63">
            <w:pPr>
              <w:rPr>
                <w:sz w:val="20"/>
              </w:rPr>
            </w:pPr>
            <w:r>
              <w:rPr>
                <w:sz w:val="20"/>
              </w:rPr>
              <w:t xml:space="preserve">Revised – Clarify the meaning by saying that this field </w:t>
            </w:r>
            <w:ins w:id="256" w:author="Cariou, Laurent" w:date="2018-09-06T09:18:00Z">
              <w:r w:rsidR="00F35F63">
                <w:rPr>
                  <w:sz w:val="20"/>
                </w:rPr>
                <w:t>can be any values</w:t>
              </w:r>
            </w:ins>
            <w:del w:id="257" w:author="Cariou, Laurent" w:date="2018-09-06T09:18:00Z">
              <w:r w:rsidDel="00F35F63">
                <w:rPr>
                  <w:sz w:val="20"/>
                </w:rPr>
                <w:delText>is ignored</w:delText>
              </w:r>
            </w:del>
            <w:r>
              <w:rPr>
                <w:sz w:val="20"/>
              </w:rPr>
              <w:t xml:space="preserve">. Apply the changes as proposed in doc </w:t>
            </w:r>
            <w:del w:id="258" w:author="Cariou, Laurent" w:date="2018-09-06T16:13:00Z">
              <w:r w:rsidR="00B94EF7" w:rsidDel="00025374">
                <w:rPr>
                  <w:sz w:val="20"/>
                </w:rPr>
                <w:delText>1495r0</w:delText>
              </w:r>
            </w:del>
            <w:ins w:id="259" w:author="Cariou, Laurent" w:date="2018-09-10T20:01:00Z">
              <w:r w:rsidR="0082556C">
                <w:rPr>
                  <w:sz w:val="20"/>
                </w:rPr>
                <w:t>1495r3</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3CA3BE83" w:rsidR="005E4B9F" w:rsidRPr="00B94EF7" w:rsidRDefault="005E4B9F" w:rsidP="005E4B9F">
            <w:pPr>
              <w:rPr>
                <w:sz w:val="20"/>
              </w:rPr>
            </w:pPr>
            <w:r>
              <w:rPr>
                <w:sz w:val="20"/>
              </w:rPr>
              <w:t xml:space="preserve">Revised – Modify P340L4 to resolve ambiguity. Apply the changes as proposed in doc </w:t>
            </w:r>
            <w:del w:id="260" w:author="Cariou, Laurent" w:date="2018-09-06T16:13:00Z">
              <w:r w:rsidR="00B94EF7" w:rsidDel="00025374">
                <w:rPr>
                  <w:sz w:val="20"/>
                </w:rPr>
                <w:delText>1495r0</w:delText>
              </w:r>
            </w:del>
            <w:ins w:id="261" w:author="Cariou, Laurent" w:date="2018-09-10T20:01:00Z">
              <w:r w:rsidR="0082556C">
                <w:rPr>
                  <w:sz w:val="20"/>
                </w:rPr>
                <w:t>1495r3</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Pr="00D877A2" w:rsidRDefault="005E4B9F" w:rsidP="005E4B9F">
            <w:pPr>
              <w:jc w:val="left"/>
              <w:rPr>
                <w:ins w:id="262" w:author="Cariou, Laurent" w:date="2018-09-06T10:23:00Z"/>
                <w:sz w:val="20"/>
                <w:highlight w:val="green"/>
                <w:rPrChange w:id="263" w:author="Cariou, Laurent" w:date="2018-09-07T15:29:00Z">
                  <w:rPr>
                    <w:ins w:id="264" w:author="Cariou, Laurent" w:date="2018-09-06T10:23:00Z"/>
                    <w:sz w:val="20"/>
                  </w:rPr>
                </w:rPrChange>
              </w:rPr>
            </w:pPr>
            <w:r w:rsidRPr="00D877A2">
              <w:rPr>
                <w:sz w:val="20"/>
                <w:highlight w:val="green"/>
                <w:rPrChange w:id="265" w:author="Cariou, Laurent" w:date="2018-09-07T15:29:00Z">
                  <w:rPr>
                    <w:sz w:val="20"/>
                  </w:rPr>
                </w:rPrChange>
              </w:rPr>
              <w:t>16516</w:t>
            </w:r>
          </w:p>
          <w:p w14:paraId="35F7B042" w14:textId="77777777" w:rsidR="005E4B9F" w:rsidRPr="00D877A2" w:rsidRDefault="005E4B9F">
            <w:pPr>
              <w:rPr>
                <w:sz w:val="20"/>
                <w:highlight w:val="green"/>
                <w:rPrChange w:id="266" w:author="Cariou, Laurent" w:date="2018-09-07T15:29:00Z">
                  <w:rPr>
                    <w:sz w:val="20"/>
                  </w:rPr>
                </w:rPrChange>
              </w:rPr>
              <w:pPrChange w:id="267" w:author="Cariou, Laurent" w:date="2018-09-06T10:23:00Z">
                <w:pPr>
                  <w:jc w:val="left"/>
                </w:pPr>
              </w:pPrChange>
            </w:pPr>
          </w:p>
        </w:tc>
        <w:tc>
          <w:tcPr>
            <w:tcW w:w="900" w:type="dxa"/>
            <w:hideMark/>
          </w:tcPr>
          <w:p w14:paraId="5B5C0FBE" w14:textId="77777777" w:rsidR="005E4B9F" w:rsidRPr="00D877A2" w:rsidRDefault="005E4B9F" w:rsidP="005E4B9F">
            <w:pPr>
              <w:jc w:val="left"/>
              <w:rPr>
                <w:sz w:val="20"/>
                <w:highlight w:val="green"/>
                <w:rPrChange w:id="268" w:author="Cariou, Laurent" w:date="2018-09-07T15:29:00Z">
                  <w:rPr>
                    <w:sz w:val="20"/>
                  </w:rPr>
                </w:rPrChange>
              </w:rPr>
            </w:pPr>
            <w:r w:rsidRPr="00D877A2">
              <w:rPr>
                <w:sz w:val="20"/>
                <w:highlight w:val="green"/>
                <w:rPrChange w:id="269" w:author="Cariou, Laurent" w:date="2018-09-07T15:29:00Z">
                  <w:rPr>
                    <w:sz w:val="20"/>
                  </w:rPr>
                </w:rPrChange>
              </w:rPr>
              <w:t>27.9.2.5</w:t>
            </w:r>
          </w:p>
        </w:tc>
        <w:tc>
          <w:tcPr>
            <w:tcW w:w="810" w:type="dxa"/>
            <w:hideMark/>
          </w:tcPr>
          <w:p w14:paraId="75D4C629" w14:textId="77777777" w:rsidR="005E4B9F" w:rsidRPr="00D877A2" w:rsidRDefault="005E4B9F" w:rsidP="005E4B9F">
            <w:pPr>
              <w:jc w:val="left"/>
              <w:rPr>
                <w:sz w:val="20"/>
                <w:highlight w:val="green"/>
                <w:rPrChange w:id="270" w:author="Cariou, Laurent" w:date="2018-09-07T15:29:00Z">
                  <w:rPr>
                    <w:sz w:val="20"/>
                  </w:rPr>
                </w:rPrChange>
              </w:rPr>
            </w:pPr>
            <w:r w:rsidRPr="00D877A2">
              <w:rPr>
                <w:sz w:val="20"/>
                <w:highlight w:val="green"/>
                <w:rPrChange w:id="271" w:author="Cariou, Laurent" w:date="2018-09-07T15:29:00Z">
                  <w:rPr>
                    <w:sz w:val="20"/>
                  </w:rPr>
                </w:rPrChange>
              </w:rPr>
              <w:t>342.34</w:t>
            </w:r>
          </w:p>
        </w:tc>
        <w:tc>
          <w:tcPr>
            <w:tcW w:w="2970" w:type="dxa"/>
            <w:hideMark/>
          </w:tcPr>
          <w:p w14:paraId="7EC30070" w14:textId="77777777" w:rsidR="005E4B9F" w:rsidRPr="00D877A2" w:rsidRDefault="005E4B9F" w:rsidP="005E4B9F">
            <w:pPr>
              <w:rPr>
                <w:sz w:val="20"/>
                <w:highlight w:val="green"/>
                <w:rPrChange w:id="272" w:author="Cariou, Laurent" w:date="2018-09-07T15:29:00Z">
                  <w:rPr>
                    <w:sz w:val="20"/>
                  </w:rPr>
                </w:rPrChange>
              </w:rPr>
            </w:pPr>
            <w:r w:rsidRPr="00D877A2">
              <w:rPr>
                <w:sz w:val="20"/>
                <w:highlight w:val="green"/>
                <w:rPrChange w:id="273" w:author="Cariou, Laurent" w:date="2018-09-07T15:29:00Z">
                  <w:rPr>
                    <w:sz w:val="20"/>
                  </w:rPr>
                </w:rPrChange>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D877A2" w:rsidRDefault="005E4B9F" w:rsidP="005E4B9F">
            <w:pPr>
              <w:rPr>
                <w:sz w:val="20"/>
                <w:highlight w:val="green"/>
                <w:rPrChange w:id="274" w:author="Cariou, Laurent" w:date="2018-09-07T15:29:00Z">
                  <w:rPr>
                    <w:sz w:val="20"/>
                  </w:rPr>
                </w:rPrChange>
              </w:rPr>
            </w:pPr>
            <w:r w:rsidRPr="00D877A2">
              <w:rPr>
                <w:sz w:val="20"/>
                <w:highlight w:val="green"/>
                <w:rPrChange w:id="275" w:author="Cariou, Laurent" w:date="2018-09-07T15:29:00Z">
                  <w:rPr>
                    <w:sz w:val="20"/>
                  </w:rPr>
                </w:rPrChange>
              </w:rPr>
              <w:t>Clarify that STA gets orignal TXPWR, estimates OBSS_PD then gets TXPWR_max then transmits. Identify where STA gets original TXPWR (11.8.6/11.8.7/28.3.14.2)</w:t>
            </w:r>
          </w:p>
        </w:tc>
        <w:tc>
          <w:tcPr>
            <w:tcW w:w="2880" w:type="dxa"/>
            <w:hideMark/>
          </w:tcPr>
          <w:p w14:paraId="5C47C18B" w14:textId="676D67EF" w:rsidR="005E4B9F" w:rsidRPr="00B94EF7" w:rsidRDefault="00D877A2" w:rsidP="00D877A2">
            <w:pPr>
              <w:rPr>
                <w:sz w:val="20"/>
              </w:rPr>
            </w:pPr>
            <w:ins w:id="276" w:author="Cariou, Laurent" w:date="2018-09-07T15:28:00Z">
              <w:r w:rsidRPr="00D877A2">
                <w:rPr>
                  <w:sz w:val="20"/>
                  <w:highlight w:val="green"/>
                  <w:rPrChange w:id="277" w:author="Cariou, Laurent" w:date="2018-09-07T15:29:00Z">
                    <w:rPr>
                      <w:sz w:val="20"/>
                    </w:rPr>
                  </w:rPrChange>
                </w:rPr>
                <w:t>Revised – add a note to clarify that the STA can derive OBSS_PD level from transmit power, or derive max transmit power level from OB</w:t>
              </w:r>
            </w:ins>
            <w:ins w:id="278" w:author="Cariou, Laurent" w:date="2018-09-07T15:29:00Z">
              <w:r w:rsidRPr="00D877A2">
                <w:rPr>
                  <w:sz w:val="20"/>
                  <w:highlight w:val="green"/>
                  <w:rPrChange w:id="279" w:author="Cariou, Laurent" w:date="2018-09-07T15:29:00Z">
                    <w:rPr>
                      <w:sz w:val="20"/>
                    </w:rPr>
                  </w:rPrChange>
                </w:rPr>
                <w:t>SS_PD level</w:t>
              </w:r>
            </w:ins>
            <w:ins w:id="280" w:author="Cariou, Laurent" w:date="2018-09-10T19:46:00Z">
              <w:r w:rsidR="00701A27">
                <w:rPr>
                  <w:sz w:val="20"/>
                  <w:highlight w:val="green"/>
                </w:rPr>
                <w:t>. Apply the changes as proposed in doc 1495r3.</w:t>
              </w:r>
            </w:ins>
            <w:ins w:id="281" w:author="Cariou, Laurent" w:date="2018-09-07T15:29:00Z">
              <w:r w:rsidRPr="00D877A2">
                <w:rPr>
                  <w:sz w:val="20"/>
                  <w:highlight w:val="green"/>
                  <w:rPrChange w:id="282" w:author="Cariou, Laurent" w:date="2018-09-07T15:29:00Z">
                    <w:rPr>
                      <w:sz w:val="20"/>
                    </w:rPr>
                  </w:rPrChange>
                </w:rPr>
                <w:t xml:space="preserve"> </w:t>
              </w:r>
            </w:ins>
            <w:del w:id="283" w:author="Cariou, Laurent" w:date="2018-09-07T15:28:00Z">
              <w:r w:rsidR="007147DC" w:rsidRPr="00D877A2" w:rsidDel="00D877A2">
                <w:rPr>
                  <w:sz w:val="20"/>
                  <w:highlight w:val="green"/>
                  <w:rPrChange w:id="284" w:author="Cariou, Laurent" w:date="2018-09-07T15:29:00Z">
                    <w:rPr>
                      <w:sz w:val="20"/>
                    </w:rPr>
                  </w:rPrChange>
                </w:rPr>
                <w:delText>Rejected – The subcause already includes an example. Based on the comment, the understanding of the commenter was right.</w:delText>
              </w:r>
            </w:del>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0B2A3D51" w:rsidR="005E4B9F" w:rsidRPr="00B94EF7" w:rsidRDefault="007147DC" w:rsidP="005E4B9F">
            <w:pPr>
              <w:rPr>
                <w:sz w:val="20"/>
              </w:rPr>
            </w:pPr>
            <w:r>
              <w:rPr>
                <w:sz w:val="20"/>
              </w:rPr>
              <w:t xml:space="preserve">Revised – agree with the commenter. Apply the changes as proposed in doc </w:t>
            </w:r>
            <w:del w:id="285" w:author="Cariou, Laurent" w:date="2018-09-06T16:13:00Z">
              <w:r w:rsidR="00B94EF7" w:rsidDel="00025374">
                <w:rPr>
                  <w:sz w:val="20"/>
                </w:rPr>
                <w:delText>1495r0</w:delText>
              </w:r>
            </w:del>
            <w:ins w:id="286" w:author="Cariou, Laurent" w:date="2018-09-10T20:01:00Z">
              <w:r w:rsidR="0082556C">
                <w:rPr>
                  <w:sz w:val="20"/>
                </w:rPr>
                <w:t>1495r3</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A31EC" w:rsidRDefault="005E4B9F" w:rsidP="005E4B9F">
            <w:pPr>
              <w:jc w:val="left"/>
              <w:rPr>
                <w:sz w:val="20"/>
              </w:rPr>
            </w:pPr>
            <w:r w:rsidRPr="008A31EC">
              <w:rPr>
                <w:sz w:val="20"/>
              </w:rPr>
              <w:t>27.9.2.6</w:t>
            </w:r>
          </w:p>
        </w:tc>
        <w:tc>
          <w:tcPr>
            <w:tcW w:w="810" w:type="dxa"/>
            <w:hideMark/>
          </w:tcPr>
          <w:p w14:paraId="6A5137B8" w14:textId="77777777" w:rsidR="005E4B9F" w:rsidRPr="001641CF" w:rsidRDefault="005E4B9F" w:rsidP="005E4B9F">
            <w:pPr>
              <w:jc w:val="left"/>
              <w:rPr>
                <w:sz w:val="20"/>
              </w:rPr>
            </w:pPr>
            <w:r w:rsidRPr="001641CF">
              <w:rPr>
                <w:sz w:val="20"/>
              </w:rPr>
              <w:t>344.26</w:t>
            </w:r>
          </w:p>
        </w:tc>
        <w:tc>
          <w:tcPr>
            <w:tcW w:w="2970" w:type="dxa"/>
            <w:hideMark/>
          </w:tcPr>
          <w:p w14:paraId="48D38DD2" w14:textId="77777777" w:rsidR="005E4B9F" w:rsidRPr="008C6CDF" w:rsidRDefault="005E4B9F" w:rsidP="005E4B9F">
            <w:pPr>
              <w:rPr>
                <w:sz w:val="20"/>
              </w:rPr>
            </w:pPr>
            <w:r w:rsidRPr="001641CF">
              <w:rPr>
                <w:sz w:val="20"/>
              </w:rPr>
              <w:t>This section is missing some important details. "If an HE STA ignores an inter-BSS PPDU ... it may resume EDCAF proc</w:t>
            </w:r>
            <w:r w:rsidRPr="008C6CDF">
              <w:rPr>
                <w:sz w:val="20"/>
              </w:rPr>
              <w:t>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
            </w:pPr>
            <w:r w:rsidRPr="008C6CDF">
              <w:rPr>
                <w:sz w:val="20"/>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287" w:author="Cariou, Laurent" w:date="2018-09-06T08:13:00Z">
              <w:r w:rsidRPr="008C6CDF">
                <w:rPr>
                  <w:sz w:val="20"/>
                </w:rPr>
                <w:t xml:space="preserve">Reject – the issue raised here is not specific to spatial reuse operation. </w:t>
              </w:r>
            </w:ins>
            <w:ins w:id="288" w:author="Cariou, Laurent" w:date="2018-09-06T08:14:00Z">
              <w:r w:rsidRPr="008C6CDF">
                <w:rPr>
                  <w:sz w:val="20"/>
                </w:rPr>
                <w:t>The CCA rules are defined as a test in a scenario where the channel is idle. When not in such scenario of id</w:t>
              </w:r>
            </w:ins>
            <w:ins w:id="289" w:author="Cariou, Laurent" w:date="2018-09-06T08:15:00Z">
              <w:r w:rsidRPr="008C6CDF">
                <w:rPr>
                  <w:sz w:val="20"/>
                </w:rPr>
                <w:t xml:space="preserve">le </w:t>
              </w:r>
            </w:ins>
            <w:ins w:id="290" w:author="Cariou, Laurent" w:date="2018-09-06T08:16:00Z">
              <w:r w:rsidRPr="008C6CDF">
                <w:rPr>
                  <w:sz w:val="20"/>
                </w:rPr>
                <w:t>channel,</w:t>
              </w:r>
            </w:ins>
            <w:ins w:id="291" w:author="Cariou, Laurent" w:date="2018-09-06T08:14:00Z">
              <w:r w:rsidRPr="008C6CDF">
                <w:rPr>
                  <w:sz w:val="20"/>
                </w:rPr>
                <w:t xml:space="preserve"> </w:t>
              </w:r>
            </w:ins>
            <w:ins w:id="292" w:author="Cariou, Laurent" w:date="2018-09-06T08:15:00Z">
              <w:r w:rsidRPr="008C6CDF">
                <w:rPr>
                  <w:sz w:val="20"/>
                </w:rPr>
                <w:t>the spec does not defi</w:t>
              </w:r>
            </w:ins>
            <w:ins w:id="293" w:author="Cariou, Laurent" w:date="2018-09-06T08:16:00Z">
              <w:r w:rsidRPr="008C6CDF">
                <w:rPr>
                  <w:sz w:val="20"/>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294"/>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18BED782" w:rsidR="005E4B9F" w:rsidRPr="00B94EF7" w:rsidRDefault="00860397" w:rsidP="005E4B9F">
            <w:pPr>
              <w:rPr>
                <w:sz w:val="20"/>
              </w:rPr>
            </w:pPr>
            <w:r>
              <w:rPr>
                <w:sz w:val="20"/>
              </w:rPr>
              <w:t xml:space="preserve">Revised – agree with the commenter. Apply the changes as proposed in doc </w:t>
            </w:r>
            <w:del w:id="295" w:author="Cariou, Laurent" w:date="2018-09-06T16:13:00Z">
              <w:r w:rsidR="00B94EF7" w:rsidDel="00025374">
                <w:rPr>
                  <w:sz w:val="20"/>
                </w:rPr>
                <w:delText>1495r0</w:delText>
              </w:r>
            </w:del>
            <w:ins w:id="296" w:author="Cariou, Laurent" w:date="2018-09-10T20:01:00Z">
              <w:r w:rsidR="0082556C">
                <w:rPr>
                  <w:sz w:val="20"/>
                </w:rPr>
                <w:t>1495r3</w:t>
              </w:r>
            </w:ins>
            <w:r>
              <w:rPr>
                <w:sz w:val="20"/>
              </w:rPr>
              <w:t>.</w:t>
            </w:r>
            <w:commentRangeEnd w:id="294"/>
            <w:r w:rsidR="0027723F">
              <w:rPr>
                <w:rStyle w:val="CommentReference"/>
                <w:rFonts w:ascii="Times New Roman" w:eastAsiaTheme="minorEastAsia" w:hAnsi="Times New Roman"/>
                <w:color w:val="000000"/>
                <w:w w:val="0"/>
              </w:rPr>
              <w:commentReference w:id="294"/>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D83945" w:rsidRDefault="005E4B9F" w:rsidP="005E4B9F">
            <w:pPr>
              <w:jc w:val="left"/>
              <w:rPr>
                <w:sz w:val="20"/>
              </w:rPr>
            </w:pPr>
            <w:r w:rsidRPr="00D83945">
              <w:rPr>
                <w:sz w:val="20"/>
              </w:rPr>
              <w:t>15713</w:t>
            </w:r>
          </w:p>
        </w:tc>
        <w:tc>
          <w:tcPr>
            <w:tcW w:w="900" w:type="dxa"/>
            <w:hideMark/>
          </w:tcPr>
          <w:p w14:paraId="54D6E69E" w14:textId="77777777" w:rsidR="005E4B9F" w:rsidRPr="001641CF" w:rsidRDefault="005E4B9F" w:rsidP="005E4B9F">
            <w:pPr>
              <w:jc w:val="left"/>
              <w:rPr>
                <w:sz w:val="20"/>
              </w:rPr>
            </w:pPr>
            <w:r w:rsidRPr="001641CF">
              <w:rPr>
                <w:sz w:val="20"/>
              </w:rPr>
              <w:t>27.9.2.4</w:t>
            </w:r>
          </w:p>
        </w:tc>
        <w:tc>
          <w:tcPr>
            <w:tcW w:w="810" w:type="dxa"/>
            <w:hideMark/>
          </w:tcPr>
          <w:p w14:paraId="535A1922" w14:textId="77777777" w:rsidR="005E4B9F" w:rsidRPr="00D83945" w:rsidRDefault="005E4B9F" w:rsidP="005E4B9F">
            <w:pPr>
              <w:jc w:val="left"/>
              <w:rPr>
                <w:sz w:val="20"/>
              </w:rPr>
            </w:pPr>
            <w:r w:rsidRPr="00D83945">
              <w:rPr>
                <w:sz w:val="20"/>
              </w:rPr>
              <w:t>349.55</w:t>
            </w:r>
          </w:p>
        </w:tc>
        <w:tc>
          <w:tcPr>
            <w:tcW w:w="2970" w:type="dxa"/>
            <w:hideMark/>
          </w:tcPr>
          <w:p w14:paraId="4283101B" w14:textId="77777777" w:rsidR="005E4B9F" w:rsidRPr="00D83945" w:rsidRDefault="005E4B9F" w:rsidP="005E4B9F">
            <w:pPr>
              <w:rPr>
                <w:sz w:val="20"/>
              </w:rPr>
            </w:pPr>
            <w:r w:rsidRPr="00D83945">
              <w:rPr>
                <w:sz w:val="20"/>
              </w:rPr>
              <w:t>"Not applicable if the</w:t>
            </w:r>
            <w:r w:rsidRPr="00D83945">
              <w:rPr>
                <w:sz w:val="20"/>
              </w:rPr>
              <w:br/>
              <w:t>Spatial Reuse Parameter</w:t>
            </w:r>
            <w:r w:rsidRPr="00D83945">
              <w:rPr>
                <w:sz w:val="20"/>
              </w:rPr>
              <w:br/>
              <w:t>Set element is not</w:t>
            </w:r>
            <w:r w:rsidRPr="00D83945">
              <w:rPr>
                <w:sz w:val="20"/>
              </w:rPr>
              <w:br/>
              <w:t>received" for the case of AP, it shall be "Not applicable if the</w:t>
            </w:r>
            <w:r w:rsidRPr="00D83945">
              <w:rPr>
                <w:sz w:val="20"/>
              </w:rPr>
              <w:br/>
              <w:t>Spatial Reuse Parameter</w:t>
            </w:r>
            <w:r w:rsidRPr="00D83945">
              <w:rPr>
                <w:sz w:val="20"/>
              </w:rPr>
              <w:br/>
              <w:t>Set element is not</w:t>
            </w:r>
            <w:r w:rsidRPr="00D83945">
              <w:rPr>
                <w:sz w:val="20"/>
              </w:rPr>
              <w:br/>
              <w:t>transmitted."</w:t>
            </w:r>
          </w:p>
        </w:tc>
        <w:tc>
          <w:tcPr>
            <w:tcW w:w="2700" w:type="dxa"/>
            <w:hideMark/>
          </w:tcPr>
          <w:p w14:paraId="390DC515" w14:textId="77777777" w:rsidR="005E4B9F" w:rsidRPr="00D83945" w:rsidRDefault="005E4B9F" w:rsidP="005E4B9F">
            <w:pPr>
              <w:rPr>
                <w:sz w:val="20"/>
              </w:rPr>
            </w:pPr>
            <w:r w:rsidRPr="00D83945">
              <w:rPr>
                <w:sz w:val="20"/>
              </w:rPr>
              <w:t>Please include conditions for AP as well</w:t>
            </w:r>
          </w:p>
        </w:tc>
        <w:tc>
          <w:tcPr>
            <w:tcW w:w="2880" w:type="dxa"/>
            <w:hideMark/>
          </w:tcPr>
          <w:p w14:paraId="604E9855" w14:textId="2A723A4B" w:rsidR="005E4B9F" w:rsidRPr="00B94EF7" w:rsidRDefault="00860397" w:rsidP="00CD61A7">
            <w:pPr>
              <w:rPr>
                <w:sz w:val="20"/>
              </w:rPr>
            </w:pPr>
            <w:r w:rsidRPr="00D83945">
              <w:rPr>
                <w:sz w:val="20"/>
              </w:rPr>
              <w:t xml:space="preserve">Revised – agree with the commenter. </w:t>
            </w:r>
            <w:ins w:id="297" w:author="Cariou, Laurent" w:date="2018-09-06T16:08:00Z">
              <w:r w:rsidR="00CD61A7" w:rsidRPr="00D83945">
                <w:rPr>
                  <w:sz w:val="20"/>
                </w:rPr>
                <w:t xml:space="preserve">Clarify </w:t>
              </w:r>
            </w:ins>
            <w:del w:id="298" w:author="Cariou, Laurent" w:date="2018-09-06T16:08:00Z">
              <w:r w:rsidRPr="00D83945" w:rsidDel="00CD61A7">
                <w:rPr>
                  <w:sz w:val="20"/>
                </w:rPr>
                <w:delText xml:space="preserve">The </w:delText>
              </w:r>
            </w:del>
            <w:ins w:id="299" w:author="Cariou, Laurent" w:date="2018-09-06T16:08:00Z">
              <w:r w:rsidR="00CD61A7" w:rsidRPr="00D83945">
                <w:rPr>
                  <w:sz w:val="20"/>
                </w:rPr>
                <w:t>that the</w:t>
              </w:r>
            </w:ins>
            <w:del w:id="300" w:author="Cariou, Laurent" w:date="2018-09-06T16:08:00Z">
              <w:r w:rsidRPr="00D83945" w:rsidDel="00CD61A7">
                <w:rPr>
                  <w:sz w:val="20"/>
                </w:rPr>
                <w:delText>current</w:delText>
              </w:r>
            </w:del>
            <w:r w:rsidRPr="00D83945">
              <w:rPr>
                <w:sz w:val="20"/>
              </w:rPr>
              <w:t xml:space="preserve"> table is only for a non-AP STA. Apply the changes as proposed in doc </w:t>
            </w:r>
            <w:del w:id="301" w:author="Cariou, Laurent" w:date="2018-09-06T16:13:00Z">
              <w:r w:rsidR="00B94EF7" w:rsidRPr="00D83945" w:rsidDel="00025374">
                <w:rPr>
                  <w:sz w:val="20"/>
                </w:rPr>
                <w:delText>1495r0</w:delText>
              </w:r>
            </w:del>
            <w:ins w:id="302" w:author="Cariou, Laurent" w:date="2018-09-10T20:01:00Z">
              <w:r w:rsidR="0082556C">
                <w:rPr>
                  <w:sz w:val="20"/>
                </w:rPr>
                <w:t>1495r3</w:t>
              </w:r>
            </w:ins>
            <w:r w:rsidRPr="001641CF">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745D26EE"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303" w:author="Cariou, Laurent" w:date="2018-09-06T16:13:00Z">
              <w:r w:rsidR="00B94EF7" w:rsidDel="00025374">
                <w:rPr>
                  <w:sz w:val="20"/>
                </w:rPr>
                <w:delText>1495r0</w:delText>
              </w:r>
            </w:del>
            <w:ins w:id="304" w:author="Cariou, Laurent" w:date="2018-09-10T20:01:00Z">
              <w:r w:rsidR="0082556C">
                <w:rPr>
                  <w:sz w:val="20"/>
                </w:rPr>
                <w:t>1495r3</w:t>
              </w:r>
            </w:ins>
            <w:r>
              <w:rPr>
                <w:sz w:val="20"/>
              </w:rPr>
              <w:t>.</w:t>
            </w:r>
          </w:p>
        </w:tc>
      </w:tr>
      <w:tr w:rsidR="001C4D5C" w:rsidRPr="007870BF" w14:paraId="780D16E8" w14:textId="77777777" w:rsidTr="00B94EF7">
        <w:trPr>
          <w:trHeight w:val="2295"/>
          <w:ins w:id="305" w:author="Cariou, Laurent" w:date="2018-09-06T11:07:00Z"/>
        </w:trPr>
        <w:tc>
          <w:tcPr>
            <w:tcW w:w="810" w:type="dxa"/>
          </w:tcPr>
          <w:p w14:paraId="7916D553" w14:textId="6EFAABB9" w:rsidR="001C4D5C" w:rsidRPr="00B94EF7" w:rsidRDefault="001C4D5C" w:rsidP="001C4D5C">
            <w:pPr>
              <w:jc w:val="left"/>
              <w:rPr>
                <w:ins w:id="306" w:author="Cariou, Laurent" w:date="2018-09-06T11:07:00Z"/>
                <w:sz w:val="20"/>
              </w:rPr>
            </w:pPr>
            <w:ins w:id="307" w:author="Cariou, Laurent" w:date="2018-09-06T11:07:00Z">
              <w:r>
                <w:rPr>
                  <w:sz w:val="20"/>
                </w:rPr>
                <w:t>16759</w:t>
              </w:r>
            </w:ins>
          </w:p>
        </w:tc>
        <w:tc>
          <w:tcPr>
            <w:tcW w:w="900" w:type="dxa"/>
          </w:tcPr>
          <w:p w14:paraId="7C02D746" w14:textId="46A8E3FB" w:rsidR="001C4D5C" w:rsidRPr="00B94EF7" w:rsidRDefault="001C4D5C" w:rsidP="001C4D5C">
            <w:pPr>
              <w:jc w:val="left"/>
              <w:rPr>
                <w:ins w:id="308" w:author="Cariou, Laurent" w:date="2018-09-06T11:07:00Z"/>
                <w:sz w:val="20"/>
              </w:rPr>
            </w:pPr>
            <w:ins w:id="309" w:author="Cariou, Laurent" w:date="2018-09-06T11:07:00Z">
              <w:r>
                <w:rPr>
                  <w:sz w:val="20"/>
                </w:rPr>
                <w:t>27.9.4</w:t>
              </w:r>
            </w:ins>
          </w:p>
        </w:tc>
        <w:tc>
          <w:tcPr>
            <w:tcW w:w="810" w:type="dxa"/>
          </w:tcPr>
          <w:p w14:paraId="140985E7" w14:textId="3CBB4B80" w:rsidR="001C4D5C" w:rsidRPr="00B94EF7" w:rsidRDefault="001C4D5C" w:rsidP="001C4D5C">
            <w:pPr>
              <w:jc w:val="left"/>
              <w:rPr>
                <w:ins w:id="310" w:author="Cariou, Laurent" w:date="2018-09-06T11:07:00Z"/>
                <w:sz w:val="20"/>
              </w:rPr>
            </w:pPr>
            <w:ins w:id="311" w:author="Cariou, Laurent" w:date="2018-09-06T11:07:00Z">
              <w:r>
                <w:rPr>
                  <w:sz w:val="20"/>
                </w:rPr>
                <w:t>340.50</w:t>
              </w:r>
            </w:ins>
          </w:p>
        </w:tc>
        <w:tc>
          <w:tcPr>
            <w:tcW w:w="2970" w:type="dxa"/>
          </w:tcPr>
          <w:p w14:paraId="4C62B0EE" w14:textId="24D88D0B" w:rsidR="001C4D5C" w:rsidRPr="001C4D5C" w:rsidRDefault="001C4D5C" w:rsidP="001C4D5C">
            <w:pPr>
              <w:rPr>
                <w:ins w:id="312" w:author="Cariou, Laurent" w:date="2018-09-06T11:07:00Z"/>
                <w:rFonts w:ascii="Times New Roman" w:hAnsi="Times New Roman" w:cs="Times New Roman"/>
                <w:sz w:val="20"/>
                <w:rPrChange w:id="313" w:author="Cariou, Laurent" w:date="2018-09-06T11:12:00Z">
                  <w:rPr>
                    <w:ins w:id="314" w:author="Cariou, Laurent" w:date="2018-09-06T11:07:00Z"/>
                    <w:sz w:val="20"/>
                  </w:rPr>
                </w:rPrChange>
              </w:rPr>
            </w:pPr>
            <w:ins w:id="315" w:author="Cariou, Laurent" w:date="2018-09-06T11:07:00Z">
              <w:r w:rsidRPr="001C4D5C">
                <w:rPr>
                  <w:sz w:val="20"/>
                  <w:rPrChange w:id="316"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317" w:author="Cariou, Laurent" w:date="2018-09-06T11:07:00Z"/>
                <w:rFonts w:ascii="Times New Roman" w:hAnsi="Times New Roman" w:cs="Times New Roman"/>
                <w:sz w:val="20"/>
                <w:rPrChange w:id="318" w:author="Cariou, Laurent" w:date="2018-09-06T11:12:00Z">
                  <w:rPr>
                    <w:ins w:id="319" w:author="Cariou, Laurent" w:date="2018-09-06T11:07:00Z"/>
                    <w:sz w:val="20"/>
                  </w:rPr>
                </w:rPrChange>
              </w:rPr>
            </w:pPr>
            <w:ins w:id="320" w:author="Cariou, Laurent" w:date="2018-09-06T11:07:00Z">
              <w:r w:rsidRPr="001C4D5C">
                <w:rPr>
                  <w:sz w:val="20"/>
                  <w:rPrChange w:id="321" w:author="Cariou, Laurent" w:date="2018-09-06T11:12:00Z">
                    <w:rPr/>
                  </w:rPrChange>
                </w:rPr>
                <w:t>Update text</w:t>
              </w:r>
            </w:ins>
          </w:p>
        </w:tc>
        <w:tc>
          <w:tcPr>
            <w:tcW w:w="2880" w:type="dxa"/>
          </w:tcPr>
          <w:p w14:paraId="54E1DDF6" w14:textId="2E94C249" w:rsidR="001C4D5C" w:rsidRDefault="001C4D5C" w:rsidP="001C4D5C">
            <w:pPr>
              <w:rPr>
                <w:ins w:id="322" w:author="Cariou, Laurent" w:date="2018-09-06T11:07:00Z"/>
                <w:sz w:val="20"/>
              </w:rPr>
            </w:pPr>
            <w:ins w:id="323" w:author="Cariou, Laurent" w:date="2018-09-06T11:12:00Z">
              <w:r>
                <w:rPr>
                  <w:sz w:val="20"/>
                </w:rPr>
                <w:t xml:space="preserve">Revised – agree with the commenter. The same behaviour should be by using the support for transmitting 3 SSs or not. Apply the changes as proposed in doc </w:t>
              </w:r>
            </w:ins>
            <w:ins w:id="324" w:author="Cariou, Laurent" w:date="2018-09-10T20:01:00Z">
              <w:r w:rsidR="0082556C">
                <w:rPr>
                  <w:sz w:val="20"/>
                </w:rPr>
                <w:t>1495r3</w:t>
              </w:r>
            </w:ins>
            <w:ins w:id="325" w:author="Cariou, Laurent" w:date="2018-09-06T11:12:00Z">
              <w:r>
                <w:rPr>
                  <w:sz w:val="20"/>
                </w:rPr>
                <w:t>.</w:t>
              </w:r>
            </w:ins>
          </w:p>
        </w:tc>
      </w:tr>
      <w:tr w:rsidR="001C4D5C" w:rsidRPr="007870BF" w14:paraId="120E3B74" w14:textId="77777777" w:rsidTr="00B94EF7">
        <w:trPr>
          <w:trHeight w:val="2295"/>
          <w:ins w:id="326" w:author="Cariou, Laurent" w:date="2018-09-06T11:07:00Z"/>
        </w:trPr>
        <w:tc>
          <w:tcPr>
            <w:tcW w:w="810" w:type="dxa"/>
          </w:tcPr>
          <w:p w14:paraId="075848DD" w14:textId="21B19EA4" w:rsidR="001C4D5C" w:rsidRDefault="001C4D5C" w:rsidP="001C4D5C">
            <w:pPr>
              <w:jc w:val="left"/>
              <w:rPr>
                <w:ins w:id="327" w:author="Cariou, Laurent" w:date="2018-09-06T11:07:00Z"/>
                <w:sz w:val="20"/>
              </w:rPr>
            </w:pPr>
            <w:ins w:id="328" w:author="Cariou, Laurent" w:date="2018-09-06T11:07:00Z">
              <w:r>
                <w:rPr>
                  <w:sz w:val="20"/>
                </w:rPr>
                <w:t>167</w:t>
              </w:r>
            </w:ins>
            <w:ins w:id="329" w:author="Cariou, Laurent" w:date="2018-09-06T11:08:00Z">
              <w:r>
                <w:rPr>
                  <w:sz w:val="20"/>
                </w:rPr>
                <w:t>60</w:t>
              </w:r>
            </w:ins>
          </w:p>
        </w:tc>
        <w:tc>
          <w:tcPr>
            <w:tcW w:w="900" w:type="dxa"/>
          </w:tcPr>
          <w:p w14:paraId="60EFEC1F" w14:textId="7855C2B8" w:rsidR="001C4D5C" w:rsidRDefault="001C4D5C" w:rsidP="001C4D5C">
            <w:pPr>
              <w:jc w:val="left"/>
              <w:rPr>
                <w:ins w:id="330" w:author="Cariou, Laurent" w:date="2018-09-06T11:07:00Z"/>
                <w:sz w:val="20"/>
              </w:rPr>
            </w:pPr>
            <w:ins w:id="331" w:author="Cariou, Laurent" w:date="2018-09-06T11:08:00Z">
              <w:r>
                <w:rPr>
                  <w:sz w:val="20"/>
                </w:rPr>
                <w:t>27.9.4</w:t>
              </w:r>
            </w:ins>
          </w:p>
        </w:tc>
        <w:tc>
          <w:tcPr>
            <w:tcW w:w="810" w:type="dxa"/>
          </w:tcPr>
          <w:p w14:paraId="6F42570C" w14:textId="5FC737A6" w:rsidR="001C4D5C" w:rsidRDefault="001C4D5C" w:rsidP="001C4D5C">
            <w:pPr>
              <w:jc w:val="left"/>
              <w:rPr>
                <w:ins w:id="332" w:author="Cariou, Laurent" w:date="2018-09-06T11:07:00Z"/>
                <w:sz w:val="20"/>
              </w:rPr>
            </w:pPr>
            <w:ins w:id="333" w:author="Cariou, Laurent" w:date="2018-09-06T11:08:00Z">
              <w:r>
                <w:rPr>
                  <w:sz w:val="20"/>
                </w:rPr>
                <w:t>340.53</w:t>
              </w:r>
            </w:ins>
          </w:p>
        </w:tc>
        <w:tc>
          <w:tcPr>
            <w:tcW w:w="2970" w:type="dxa"/>
          </w:tcPr>
          <w:p w14:paraId="5F1255E1" w14:textId="58B136ED" w:rsidR="001C4D5C" w:rsidRPr="001C4D5C" w:rsidRDefault="001C4D5C" w:rsidP="001C4D5C">
            <w:pPr>
              <w:rPr>
                <w:ins w:id="334" w:author="Cariou, Laurent" w:date="2018-09-06T11:07:00Z"/>
                <w:rFonts w:ascii="Times New Roman" w:hAnsi="Times New Roman" w:cs="Times New Roman"/>
                <w:sz w:val="20"/>
                <w:rPrChange w:id="335" w:author="Cariou, Laurent" w:date="2018-09-06T11:12:00Z">
                  <w:rPr>
                    <w:ins w:id="336" w:author="Cariou, Laurent" w:date="2018-09-06T11:07:00Z"/>
                  </w:rPr>
                </w:rPrChange>
              </w:rPr>
            </w:pPr>
            <w:ins w:id="337" w:author="Cariou, Laurent" w:date="2018-09-06T11:08:00Z">
              <w:r w:rsidRPr="001C4D5C">
                <w:rPr>
                  <w:sz w:val="20"/>
                  <w:rPrChange w:id="338"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339" w:author="Cariou, Laurent" w:date="2018-09-06T11:07:00Z"/>
                <w:rFonts w:ascii="Times New Roman" w:hAnsi="Times New Roman" w:cs="Times New Roman"/>
                <w:sz w:val="20"/>
                <w:rPrChange w:id="340" w:author="Cariou, Laurent" w:date="2018-09-06T11:12:00Z">
                  <w:rPr>
                    <w:ins w:id="341" w:author="Cariou, Laurent" w:date="2018-09-06T11:07:00Z"/>
                  </w:rPr>
                </w:rPrChange>
              </w:rPr>
            </w:pPr>
            <w:ins w:id="342" w:author="Cariou, Laurent" w:date="2018-09-06T11:08:00Z">
              <w:r w:rsidRPr="001C4D5C">
                <w:rPr>
                  <w:sz w:val="20"/>
                  <w:rPrChange w:id="343" w:author="Cariou, Laurent" w:date="2018-09-06T11:12:00Z">
                    <w:rPr/>
                  </w:rPrChange>
                </w:rPr>
                <w:t>Update text</w:t>
              </w:r>
            </w:ins>
          </w:p>
        </w:tc>
        <w:tc>
          <w:tcPr>
            <w:tcW w:w="2880" w:type="dxa"/>
          </w:tcPr>
          <w:p w14:paraId="7D466E9B" w14:textId="1D3D408E" w:rsidR="001C4D5C" w:rsidRDefault="001C4D5C" w:rsidP="001C4D5C">
            <w:pPr>
              <w:rPr>
                <w:ins w:id="344" w:author="Cariou, Laurent" w:date="2018-09-06T11:07:00Z"/>
                <w:sz w:val="20"/>
              </w:rPr>
            </w:pPr>
            <w:ins w:id="345" w:author="Cariou, Laurent" w:date="2018-09-06T11:12:00Z">
              <w:r>
                <w:rPr>
                  <w:sz w:val="20"/>
                </w:rPr>
                <w:t xml:space="preserve">Revised – agree with the commenter. The same behaviour should be by using the support for transmitting 3 SSs or not. Apply the changes as proposed in doc </w:t>
              </w:r>
            </w:ins>
            <w:ins w:id="346" w:author="Cariou, Laurent" w:date="2018-09-10T20:01:00Z">
              <w:r w:rsidR="0082556C">
                <w:rPr>
                  <w:sz w:val="20"/>
                </w:rPr>
                <w:t>1495r3</w:t>
              </w:r>
            </w:ins>
            <w:ins w:id="347" w:author="Cariou, Laurent" w:date="2018-09-06T11:12:00Z">
              <w:r>
                <w:rPr>
                  <w:sz w:val="20"/>
                </w:rPr>
                <w:t>.</w:t>
              </w:r>
            </w:ins>
          </w:p>
        </w:tc>
      </w:tr>
      <w:tr w:rsidR="001C4D5C" w:rsidRPr="007870BF" w14:paraId="73489D5B" w14:textId="77777777" w:rsidTr="00B94EF7">
        <w:trPr>
          <w:trHeight w:val="2295"/>
          <w:ins w:id="348" w:author="Cariou, Laurent" w:date="2018-09-06T11:09:00Z"/>
        </w:trPr>
        <w:tc>
          <w:tcPr>
            <w:tcW w:w="810" w:type="dxa"/>
          </w:tcPr>
          <w:p w14:paraId="71A1E235" w14:textId="43C9A511" w:rsidR="001C4D5C" w:rsidRDefault="001C4D5C" w:rsidP="001C4D5C">
            <w:pPr>
              <w:jc w:val="left"/>
              <w:rPr>
                <w:ins w:id="349" w:author="Cariou, Laurent" w:date="2018-09-06T11:09:00Z"/>
                <w:sz w:val="20"/>
              </w:rPr>
            </w:pPr>
            <w:ins w:id="350" w:author="Cariou, Laurent" w:date="2018-09-06T11:09:00Z">
              <w:r>
                <w:rPr>
                  <w:sz w:val="20"/>
                </w:rPr>
                <w:t>16411</w:t>
              </w:r>
            </w:ins>
          </w:p>
        </w:tc>
        <w:tc>
          <w:tcPr>
            <w:tcW w:w="900" w:type="dxa"/>
          </w:tcPr>
          <w:p w14:paraId="6A6FED2F" w14:textId="48140226" w:rsidR="001C4D5C" w:rsidRDefault="001C4D5C" w:rsidP="001C4D5C">
            <w:pPr>
              <w:jc w:val="left"/>
              <w:rPr>
                <w:ins w:id="351" w:author="Cariou, Laurent" w:date="2018-09-06T11:09:00Z"/>
                <w:sz w:val="20"/>
              </w:rPr>
            </w:pPr>
            <w:ins w:id="352" w:author="Cariou, Laurent" w:date="2018-09-06T11:10:00Z">
              <w:r>
                <w:rPr>
                  <w:sz w:val="20"/>
                </w:rPr>
                <w:t>27.9</w:t>
              </w:r>
            </w:ins>
          </w:p>
        </w:tc>
        <w:tc>
          <w:tcPr>
            <w:tcW w:w="810" w:type="dxa"/>
          </w:tcPr>
          <w:p w14:paraId="62EB0D7F" w14:textId="7383DCBF" w:rsidR="001C4D5C" w:rsidRDefault="001C4D5C" w:rsidP="001C4D5C">
            <w:pPr>
              <w:jc w:val="left"/>
              <w:rPr>
                <w:ins w:id="353" w:author="Cariou, Laurent" w:date="2018-09-06T11:09:00Z"/>
                <w:sz w:val="20"/>
              </w:rPr>
            </w:pPr>
            <w:ins w:id="354" w:author="Cariou, Laurent" w:date="2018-09-06T11:10:00Z">
              <w:r>
                <w:rPr>
                  <w:sz w:val="20"/>
                </w:rPr>
                <w:t>337.30</w:t>
              </w:r>
            </w:ins>
          </w:p>
        </w:tc>
        <w:tc>
          <w:tcPr>
            <w:tcW w:w="2970" w:type="dxa"/>
          </w:tcPr>
          <w:p w14:paraId="6E71B0C7" w14:textId="75623D2C" w:rsidR="001C4D5C" w:rsidRPr="001C4D5C" w:rsidRDefault="001C4D5C" w:rsidP="001C4D5C">
            <w:pPr>
              <w:rPr>
                <w:ins w:id="355" w:author="Cariou, Laurent" w:date="2018-09-06T11:09:00Z"/>
                <w:rFonts w:ascii="Times New Roman" w:hAnsi="Times New Roman" w:cs="Times New Roman"/>
                <w:rPrChange w:id="356" w:author="Cariou, Laurent" w:date="2018-09-06T11:12:00Z">
                  <w:rPr>
                    <w:ins w:id="357" w:author="Cariou, Laurent" w:date="2018-09-06T11:09:00Z"/>
                  </w:rPr>
                </w:rPrChange>
              </w:rPr>
            </w:pPr>
            <w:ins w:id="358" w:author="Cariou, Laurent" w:date="2018-09-06T11:09:00Z">
              <w:r w:rsidRPr="001C4D5C">
                <w:rPr>
                  <w:rFonts w:ascii="Times New Roman" w:hAnsi="Times New Roman" w:cs="Times New Roman"/>
                  <w:sz w:val="20"/>
                  <w:rPrChange w:id="359"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360"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361" w:author="Cariou, Laurent" w:date="2018-09-06T11:12:00Z">
                    <w:rPr>
                      <w:rFonts w:ascii="Arial" w:hAnsi="Arial" w:cs="Arial"/>
                      <w:sz w:val="20"/>
                    </w:rPr>
                  </w:rPrChange>
                </w:rPr>
                <w:br/>
              </w:r>
              <w:r w:rsidRPr="001C4D5C">
                <w:rPr>
                  <w:rFonts w:ascii="Times New Roman" w:hAnsi="Times New Roman" w:cs="Times New Roman"/>
                  <w:sz w:val="20"/>
                  <w:rPrChange w:id="362"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363" w:author="Cariou, Laurent" w:date="2018-09-06T11:12:00Z">
                    <w:rPr>
                      <w:rFonts w:ascii="Arial" w:hAnsi="Arial" w:cs="Arial"/>
                      <w:sz w:val="20"/>
                    </w:rPr>
                  </w:rPrChange>
                </w:rPr>
                <w:br/>
              </w:r>
              <w:r w:rsidRPr="001C4D5C">
                <w:rPr>
                  <w:rFonts w:ascii="Times New Roman" w:hAnsi="Times New Roman" w:cs="Times New Roman"/>
                  <w:sz w:val="20"/>
                  <w:rPrChange w:id="364"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365" w:author="Cariou, Laurent" w:date="2018-09-06T11:12:00Z">
                    <w:rPr>
                      <w:rFonts w:ascii="Arial" w:hAnsi="Arial" w:cs="Arial"/>
                      <w:sz w:val="20"/>
                    </w:rPr>
                  </w:rPrChange>
                </w:rPr>
                <w:br/>
              </w:r>
              <w:r w:rsidRPr="001C4D5C">
                <w:rPr>
                  <w:rFonts w:ascii="Times New Roman" w:hAnsi="Times New Roman" w:cs="Times New Roman"/>
                  <w:sz w:val="20"/>
                  <w:rPrChange w:id="366"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367" w:author="Cariou, Laurent" w:date="2018-09-06T11:09:00Z"/>
                <w:rFonts w:ascii="Times New Roman" w:hAnsi="Times New Roman" w:cs="Times New Roman"/>
                <w:rPrChange w:id="368" w:author="Cariou, Laurent" w:date="2018-09-06T11:12:00Z">
                  <w:rPr>
                    <w:ins w:id="369" w:author="Cariou, Laurent" w:date="2018-09-06T11:09:00Z"/>
                  </w:rPr>
                </w:rPrChange>
              </w:rPr>
            </w:pPr>
            <w:ins w:id="370" w:author="Cariou, Laurent" w:date="2018-09-06T11:09:00Z">
              <w:r w:rsidRPr="001C4D5C">
                <w:rPr>
                  <w:rFonts w:ascii="Times New Roman" w:hAnsi="Times New Roman" w:cs="Times New Roman"/>
                  <w:sz w:val="20"/>
                  <w:rPrChange w:id="371"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2EE9FE7" w:rsidR="001C4D5C" w:rsidRDefault="008C6CDF" w:rsidP="001C4D5C">
            <w:pPr>
              <w:rPr>
                <w:ins w:id="372" w:author="Cariou, Laurent" w:date="2018-09-06T11:09:00Z"/>
                <w:sz w:val="20"/>
              </w:rPr>
            </w:pPr>
            <w:ins w:id="373" w:author="Cariou, Laurent" w:date="2018-09-07T14:45:00Z">
              <w:r>
                <w:rPr>
                  <w:sz w:val="20"/>
                </w:rPr>
                <w:t xml:space="preserve">Revised – Propose to </w:t>
              </w:r>
            </w:ins>
            <w:ins w:id="374" w:author="Cariou, Laurent" w:date="2018-09-07T14:46:00Z">
              <w:r>
                <w:rPr>
                  <w:sz w:val="20"/>
                </w:rPr>
                <w:t>forbid Class B devices to use spatial reuse.</w:t>
              </w:r>
            </w:ins>
            <w:ins w:id="375" w:author="Cariou, Laurent" w:date="2018-09-11T09:49:00Z">
              <w:r w:rsidR="00991585">
                <w:rPr>
                  <w:sz w:val="20"/>
                </w:rPr>
                <w:t xml:space="preserve"> Apply the changes as proposed 1495r4</w:t>
              </w:r>
            </w:ins>
          </w:p>
        </w:tc>
      </w:tr>
      <w:tr w:rsidR="00991585" w:rsidRPr="007870BF" w14:paraId="214E4418" w14:textId="77777777" w:rsidTr="00B94EF7">
        <w:trPr>
          <w:trHeight w:val="2295"/>
          <w:ins w:id="376" w:author="Cariou, Laurent" w:date="2018-09-11T09:48:00Z"/>
        </w:trPr>
        <w:tc>
          <w:tcPr>
            <w:tcW w:w="810" w:type="dxa"/>
          </w:tcPr>
          <w:p w14:paraId="779EDBC1" w14:textId="27343022" w:rsidR="00991585" w:rsidRDefault="00991585" w:rsidP="00991585">
            <w:pPr>
              <w:jc w:val="left"/>
              <w:rPr>
                <w:ins w:id="377" w:author="Cariou, Laurent" w:date="2018-09-11T09:48:00Z"/>
                <w:sz w:val="20"/>
              </w:rPr>
            </w:pPr>
            <w:ins w:id="378" w:author="Cariou, Laurent" w:date="2018-09-11T09:48:00Z">
              <w:r>
                <w:rPr>
                  <w:sz w:val="20"/>
                </w:rPr>
                <w:t>16936</w:t>
              </w:r>
            </w:ins>
          </w:p>
        </w:tc>
        <w:tc>
          <w:tcPr>
            <w:tcW w:w="900" w:type="dxa"/>
          </w:tcPr>
          <w:p w14:paraId="24617386" w14:textId="18274B0A" w:rsidR="00991585" w:rsidRDefault="00991585" w:rsidP="00991585">
            <w:pPr>
              <w:jc w:val="left"/>
              <w:rPr>
                <w:ins w:id="379" w:author="Cariou, Laurent" w:date="2018-09-11T09:48:00Z"/>
                <w:sz w:val="20"/>
              </w:rPr>
            </w:pPr>
            <w:ins w:id="380" w:author="Cariou, Laurent" w:date="2018-09-11T09:48:00Z">
              <w:r>
                <w:rPr>
                  <w:sz w:val="20"/>
                </w:rPr>
                <w:t>27.2.3</w:t>
              </w:r>
            </w:ins>
          </w:p>
        </w:tc>
        <w:tc>
          <w:tcPr>
            <w:tcW w:w="810" w:type="dxa"/>
          </w:tcPr>
          <w:p w14:paraId="4999B19F" w14:textId="7CD00221" w:rsidR="00991585" w:rsidRDefault="00991585" w:rsidP="00991585">
            <w:pPr>
              <w:jc w:val="left"/>
              <w:rPr>
                <w:ins w:id="381" w:author="Cariou, Laurent" w:date="2018-09-11T09:48:00Z"/>
                <w:sz w:val="20"/>
              </w:rPr>
            </w:pPr>
            <w:ins w:id="382" w:author="Cariou, Laurent" w:date="2018-09-11T09:48:00Z">
              <w:r>
                <w:rPr>
                  <w:sz w:val="20"/>
                </w:rPr>
                <w:t>255.07</w:t>
              </w:r>
            </w:ins>
          </w:p>
        </w:tc>
        <w:tc>
          <w:tcPr>
            <w:tcW w:w="2970" w:type="dxa"/>
          </w:tcPr>
          <w:p w14:paraId="284007B7" w14:textId="26C465E6" w:rsidR="00991585" w:rsidRPr="00991585" w:rsidRDefault="00991585" w:rsidP="00991585">
            <w:pPr>
              <w:rPr>
                <w:ins w:id="383" w:author="Cariou, Laurent" w:date="2018-09-11T09:48:00Z"/>
                <w:sz w:val="20"/>
              </w:rPr>
            </w:pPr>
            <w:ins w:id="384" w:author="Cariou, Laurent" w:date="2018-09-11T09:48:00Z">
              <w:r>
                <w:rPr>
                  <w:rFonts w:ascii="Arial" w:hAnsi="Arial" w:cs="Arial"/>
                  <w:sz w:val="20"/>
                </w:rPr>
                <w:t>The sentences "Each HE STA</w:t>
              </w:r>
              <w:r>
                <w:rPr>
                  <w:rFonts w:ascii="Arial" w:hAnsi="Arial" w:cs="Arial"/>
                  <w:sz w:val="20"/>
                </w:rPr>
                <w:br/>
                <w:t>shall set the value of SRG OBSS PD Min and SRG OBSS PD Max offsets to dot11SRGAPOBSSPDMin-</w:t>
              </w:r>
              <w:r>
                <w:rPr>
                  <w:rFonts w:ascii="Arial" w:hAnsi="Arial" w:cs="Arial"/>
                  <w:sz w:val="20"/>
                </w:rPr>
                <w:br/>
                <w:t>Offset and dot11SRGAPOBSSPDMaxOffset, respectively. An HE AP may transmit SRG OBSS PD Min</w:t>
              </w:r>
              <w:r>
                <w:rPr>
                  <w:rFonts w:ascii="Arial" w:hAnsi="Arial" w:cs="Arial"/>
                  <w:sz w:val="20"/>
                </w:rPr>
                <w:br/>
                <w:t>and SRG OBSS PD Max offset values that are different from the ones that it uses." don't seem to be long in the section of SRG PPDU identification, but rather in the spatial reuse section.</w:t>
              </w:r>
            </w:ins>
          </w:p>
        </w:tc>
        <w:tc>
          <w:tcPr>
            <w:tcW w:w="2700" w:type="dxa"/>
          </w:tcPr>
          <w:p w14:paraId="3B74C0FC" w14:textId="5785E911" w:rsidR="00991585" w:rsidRPr="00991585" w:rsidRDefault="00991585" w:rsidP="00991585">
            <w:pPr>
              <w:rPr>
                <w:ins w:id="385" w:author="Cariou, Laurent" w:date="2018-09-11T09:48:00Z"/>
                <w:sz w:val="20"/>
              </w:rPr>
            </w:pPr>
            <w:ins w:id="386" w:author="Cariou, Laurent" w:date="2018-09-11T09:48:00Z">
              <w:r>
                <w:rPr>
                  <w:rFonts w:ascii="Arial" w:hAnsi="Arial" w:cs="Arial"/>
                  <w:sz w:val="20"/>
                </w:rPr>
                <w:t>move the sentences to the spatial reuse section</w:t>
              </w:r>
            </w:ins>
          </w:p>
        </w:tc>
        <w:tc>
          <w:tcPr>
            <w:tcW w:w="2880" w:type="dxa"/>
          </w:tcPr>
          <w:p w14:paraId="091C64A8" w14:textId="7CF104E3" w:rsidR="00991585" w:rsidRDefault="00991585" w:rsidP="00991585">
            <w:pPr>
              <w:rPr>
                <w:ins w:id="387" w:author="Cariou, Laurent" w:date="2018-09-11T09:48:00Z"/>
                <w:sz w:val="20"/>
              </w:rPr>
            </w:pPr>
            <w:ins w:id="388" w:author="Cariou, Laurent" w:date="2018-09-11T09:48: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w:t>
              </w:r>
            </w:ins>
            <w:ins w:id="389" w:author="Cariou, Laurent" w:date="2018-09-11T09:50:00Z">
              <w:r>
                <w:rPr>
                  <w:rFonts w:ascii="Arial" w:eastAsia="Times New Roman" w:hAnsi="Arial" w:cs="Arial"/>
                  <w:sz w:val="20"/>
                  <w:lang w:val="en-US"/>
                </w:rPr>
                <w:t>95</w:t>
              </w:r>
            </w:ins>
            <w:ins w:id="390" w:author="Cariou, Laurent" w:date="2018-09-11T09:48:00Z">
              <w:r>
                <w:rPr>
                  <w:rFonts w:ascii="Arial" w:eastAsia="Times New Roman" w:hAnsi="Arial" w:cs="Arial"/>
                  <w:sz w:val="20"/>
                  <w:lang w:val="en-US"/>
                </w:rPr>
                <w:t>r</w:t>
              </w:r>
            </w:ins>
            <w:ins w:id="391" w:author="Cariou, Laurent" w:date="2018-09-11T09:50:00Z">
              <w:r>
                <w:rPr>
                  <w:rFonts w:ascii="Arial" w:eastAsia="Times New Roman" w:hAnsi="Arial" w:cs="Arial"/>
                  <w:sz w:val="20"/>
                  <w:lang w:val="en-US"/>
                </w:rPr>
                <w:t>4</w:t>
              </w:r>
            </w:ins>
            <w:ins w:id="392" w:author="Cariou, Laurent" w:date="2018-09-11T09:48:00Z">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6, which removes the sentences from this subclause and moves one to the spatial reuse subclause, noting that the other sentence is redundant to existing information in the SR sublcause.</w:t>
              </w:r>
            </w:ins>
          </w:p>
        </w:tc>
      </w:tr>
      <w:tr w:rsidR="0056538A" w:rsidRPr="007870BF" w14:paraId="38D28BA3" w14:textId="77777777" w:rsidTr="00B94EF7">
        <w:trPr>
          <w:trHeight w:val="2295"/>
          <w:ins w:id="393" w:author="Cariou, Laurent" w:date="2018-09-11T09:56:00Z"/>
        </w:trPr>
        <w:tc>
          <w:tcPr>
            <w:tcW w:w="810" w:type="dxa"/>
          </w:tcPr>
          <w:p w14:paraId="148F73E4" w14:textId="337DF918" w:rsidR="0056538A" w:rsidRDefault="0056538A" w:rsidP="0056538A">
            <w:pPr>
              <w:jc w:val="left"/>
              <w:rPr>
                <w:ins w:id="394" w:author="Cariou, Laurent" w:date="2018-09-11T09:56:00Z"/>
                <w:sz w:val="20"/>
              </w:rPr>
            </w:pPr>
            <w:ins w:id="395" w:author="Cariou, Laurent" w:date="2018-09-11T09:56:00Z">
              <w:r>
                <w:rPr>
                  <w:sz w:val="20"/>
                </w:rPr>
                <w:t>16935</w:t>
              </w:r>
            </w:ins>
          </w:p>
        </w:tc>
        <w:tc>
          <w:tcPr>
            <w:tcW w:w="900" w:type="dxa"/>
          </w:tcPr>
          <w:p w14:paraId="5E5DACDF" w14:textId="02C9E876" w:rsidR="0056538A" w:rsidRDefault="0056538A" w:rsidP="0056538A">
            <w:pPr>
              <w:jc w:val="left"/>
              <w:rPr>
                <w:ins w:id="396" w:author="Cariou, Laurent" w:date="2018-09-11T09:56:00Z"/>
                <w:sz w:val="20"/>
              </w:rPr>
            </w:pPr>
            <w:ins w:id="397" w:author="Cariou, Laurent" w:date="2018-09-11T09:56:00Z">
              <w:r>
                <w:rPr>
                  <w:sz w:val="20"/>
                </w:rPr>
                <w:t>27.2.3</w:t>
              </w:r>
            </w:ins>
          </w:p>
        </w:tc>
        <w:tc>
          <w:tcPr>
            <w:tcW w:w="810" w:type="dxa"/>
          </w:tcPr>
          <w:p w14:paraId="4ABDC5F2" w14:textId="504DE5D7" w:rsidR="0056538A" w:rsidRDefault="0056538A" w:rsidP="0056538A">
            <w:pPr>
              <w:jc w:val="left"/>
              <w:rPr>
                <w:ins w:id="398" w:author="Cariou, Laurent" w:date="2018-09-11T09:56:00Z"/>
                <w:sz w:val="20"/>
              </w:rPr>
            </w:pPr>
            <w:ins w:id="399" w:author="Cariou, Laurent" w:date="2018-09-11T09:56:00Z">
              <w:r>
                <w:rPr>
                  <w:sz w:val="20"/>
                </w:rPr>
                <w:t>255.05</w:t>
              </w:r>
            </w:ins>
          </w:p>
        </w:tc>
        <w:tc>
          <w:tcPr>
            <w:tcW w:w="2970" w:type="dxa"/>
          </w:tcPr>
          <w:p w14:paraId="6D5FB412" w14:textId="51C3E6C6" w:rsidR="0056538A" w:rsidRDefault="0056538A" w:rsidP="0056538A">
            <w:pPr>
              <w:rPr>
                <w:ins w:id="400" w:author="Cariou, Laurent" w:date="2018-09-11T09:56:00Z"/>
                <w:rFonts w:ascii="Arial" w:hAnsi="Arial" w:cs="Arial"/>
                <w:sz w:val="20"/>
              </w:rPr>
            </w:pPr>
            <w:ins w:id="401" w:author="Cariou, Laurent" w:date="2018-09-11T09:56:00Z">
              <w:r>
                <w:rPr>
                  <w:rFonts w:ascii="Arial" w:hAnsi="Arial" w:cs="Arial"/>
                  <w:sz w:val="20"/>
                </w:rPr>
                <w:t>The sentence "An HE AP may use an SRG that is different from that which it</w:t>
              </w:r>
              <w:r>
                <w:rPr>
                  <w:rFonts w:ascii="Arial" w:hAnsi="Arial" w:cs="Arial"/>
                  <w:sz w:val="20"/>
                </w:rPr>
                <w:br/>
                <w:t>has transmitted to other STAs in Spatial Reuse Parameter Set elements to identify BSSs that are members of</w:t>
              </w:r>
              <w:r>
                <w:rPr>
                  <w:rFonts w:ascii="Arial" w:hAnsi="Arial" w:cs="Arial"/>
                  <w:sz w:val="20"/>
                </w:rPr>
                <w:br/>
                <w:t>the AP's SRG to determine whether or not a received inter- BSS PPDU is an SRG PPDU." is very difficult to understand. Please rewrite in a more clear way.</w:t>
              </w:r>
            </w:ins>
          </w:p>
        </w:tc>
        <w:tc>
          <w:tcPr>
            <w:tcW w:w="2700" w:type="dxa"/>
          </w:tcPr>
          <w:p w14:paraId="0B8C0A9B" w14:textId="63790E99" w:rsidR="0056538A" w:rsidRDefault="0056538A" w:rsidP="0056538A">
            <w:pPr>
              <w:rPr>
                <w:ins w:id="402" w:author="Cariou, Laurent" w:date="2018-09-11T09:56:00Z"/>
                <w:rFonts w:ascii="Arial" w:hAnsi="Arial" w:cs="Arial"/>
                <w:sz w:val="20"/>
              </w:rPr>
            </w:pPr>
            <w:ins w:id="403" w:author="Cariou, Laurent" w:date="2018-09-11T09:56:00Z">
              <w:r>
                <w:rPr>
                  <w:rFonts w:ascii="Arial" w:hAnsi="Arial" w:cs="Arial"/>
                  <w:sz w:val="20"/>
                </w:rPr>
                <w:t>Suggest to replace "An HE AP may use an SRG that is different from that which it</w:t>
              </w:r>
              <w:r>
                <w:rPr>
                  <w:rFonts w:ascii="Arial" w:hAnsi="Arial" w:cs="Arial"/>
                  <w:sz w:val="20"/>
                </w:rPr>
                <w:br/>
                <w:t>has transmitted to other STAs in Spatial Reuse Parameter Set elements to identify BSSs that are members of the AP's SRG to determine whether or not a received inter- BSS PPDU is an SRG PPDU." with "An HE AP may use an SRG different than that which it includes in Spatial Reuse Parameter Set elements transmitted to other STAs to determine whether a received inter- BSS PPDU is an SRG PPDU."</w:t>
              </w:r>
            </w:ins>
          </w:p>
        </w:tc>
        <w:tc>
          <w:tcPr>
            <w:tcW w:w="2880" w:type="dxa"/>
          </w:tcPr>
          <w:p w14:paraId="167F9DB9" w14:textId="3631E72A" w:rsidR="0056538A" w:rsidRDefault="0056538A" w:rsidP="0056538A">
            <w:pPr>
              <w:rPr>
                <w:ins w:id="404" w:author="Cariou, Laurent" w:date="2018-09-11T09:56:00Z"/>
                <w:rFonts w:ascii="Arial" w:eastAsia="Times New Roman" w:hAnsi="Arial" w:cs="Arial"/>
                <w:sz w:val="20"/>
                <w:lang w:val="en-US"/>
              </w:rPr>
            </w:pPr>
            <w:ins w:id="405" w:author="Cariou, Laurent" w:date="2018-09-11T09:56: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10r1</w:t>
              </w:r>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5, which makes a modification nearly identical to the one requested by the commenter.</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406"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407" w:author="Cariou, Laurent" w:date="2018-07-02T09:17:00Z"/>
          <w:b/>
          <w:sz w:val="18"/>
        </w:rPr>
      </w:pPr>
    </w:p>
    <w:p w14:paraId="220CE709" w14:textId="63DF3815" w:rsidR="004D39EA" w:rsidDel="00D34373" w:rsidRDefault="004D39EA" w:rsidP="004D39EA">
      <w:pPr>
        <w:pStyle w:val="ListParagraph"/>
        <w:ind w:left="0"/>
        <w:rPr>
          <w:del w:id="408" w:author="Cariou, Laurent" w:date="2018-07-08T22:39:00Z"/>
          <w:b/>
          <w:i/>
          <w:sz w:val="16"/>
        </w:rPr>
      </w:pPr>
      <w:ins w:id="409" w:author="Cariou, Laurent" w:date="2018-07-08T22:39:00Z">
        <w:r w:rsidRPr="00E13124">
          <w:rPr>
            <w:b/>
            <w:i/>
            <w:sz w:val="16"/>
            <w:highlight w:val="yellow"/>
          </w:rPr>
          <w:t>11ax Editor</w:t>
        </w:r>
      </w:ins>
      <w:ins w:id="410" w:author="Cariou, Laurent" w:date="2018-07-08T22:40:00Z">
        <w:r>
          <w:rPr>
            <w:b/>
            <w:i/>
            <w:sz w:val="16"/>
            <w:highlight w:val="yellow"/>
          </w:rPr>
          <w:t xml:space="preserve">: </w:t>
        </w:r>
      </w:ins>
      <w:r>
        <w:rPr>
          <w:b/>
          <w:i/>
          <w:sz w:val="16"/>
          <w:highlight w:val="yellow"/>
        </w:rPr>
        <w:t>Modify clause 9.4.2.241 Spatial reuse Parameter set element as below</w:t>
      </w:r>
      <w:ins w:id="411"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412" w:name="RTF34393430303a2048342c312e"/>
      <w:r>
        <w:rPr>
          <w:w w:val="100"/>
        </w:rPr>
        <w:t>Spa</w:t>
      </w:r>
      <w:bookmarkEnd w:id="412"/>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413" w:name="RTF33303332353a204669675469"/>
            <w:r>
              <w:rPr>
                <w:w w:val="100"/>
              </w:rPr>
              <w:t>Spatial Reuse Parameter Set element</w:t>
            </w:r>
            <w:bookmarkEnd w:id="413"/>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414" w:name="RTF31383335393a204669675469"/>
            <w:r>
              <w:rPr>
                <w:w w:val="100"/>
              </w:rPr>
              <w:t>SR Control field format</w:t>
            </w:r>
            <w:bookmarkEnd w:id="414"/>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415" w:author="Cariou, Laurent" w:date="2018-07-26T10:51:00Z">
        <w:r w:rsidR="007870BF">
          <w:rPr>
            <w:w w:val="100"/>
          </w:rPr>
          <w:t>4</w:t>
        </w:r>
      </w:ins>
      <w:del w:id="416" w:author="Cariou, Laurent" w:date="2018-07-26T10:51:00Z">
        <w:r w:rsidR="007870BF" w:rsidDel="007870BF">
          <w:rPr>
            <w:w w:val="100"/>
          </w:rPr>
          <w:delText>3</w:delText>
        </w:r>
      </w:del>
      <w:r>
        <w:rPr>
          <w:w w:val="100"/>
        </w:rPr>
        <w:t xml:space="preserve"> </w:t>
      </w:r>
      <w:del w:id="417" w:author="Cariou, Laurent" w:date="2018-09-05T16:53:00Z">
        <w:r w:rsidDel="00E20E6B">
          <w:rPr>
            <w:w w:val="100"/>
          </w:rPr>
          <w:delText xml:space="preserve">available </w:delText>
        </w:r>
      </w:del>
      <w:r>
        <w:rPr>
          <w:w w:val="100"/>
        </w:rPr>
        <w:t xml:space="preserve">BSS </w:t>
      </w:r>
      <w:ins w:id="418" w:author="Cariou, Laurent" w:date="2018-09-05T16:53:00Z">
        <w:r w:rsidR="00E20E6B">
          <w:rPr>
            <w:w w:val="100"/>
          </w:rPr>
          <w:t>c</w:t>
        </w:r>
      </w:ins>
      <w:del w:id="419"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420" w:author="Cariou, Laurent" w:date="2018-09-05T16:50:00Z">
        <w:r w:rsidDel="00E20E6B">
          <w:rPr>
            <w:w w:val="100"/>
          </w:rPr>
          <w:delText xml:space="preserve">Color </w:delText>
        </w:r>
      </w:del>
      <w:ins w:id="421" w:author="Cariou, Laurent" w:date="2018-09-05T16:50:00Z">
        <w:r w:rsidR="00E20E6B">
          <w:rPr>
            <w:w w:val="100"/>
          </w:rPr>
          <w:t xml:space="preserve">color </w:t>
        </w:r>
      </w:ins>
      <w:r>
        <w:rPr>
          <w:w w:val="100"/>
        </w:rPr>
        <w:t xml:space="preserve">value 63. A BSS </w:t>
      </w:r>
      <w:del w:id="422" w:author="Cariou, Laurent" w:date="2018-09-05T16:50:00Z">
        <w:r w:rsidDel="00E20E6B">
          <w:rPr>
            <w:w w:val="100"/>
          </w:rPr>
          <w:delText xml:space="preserve">Color </w:delText>
        </w:r>
      </w:del>
      <w:ins w:id="423"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424" w:author="Cariou, Laurent" w:date="2018-07-26T10:51:00Z">
        <w:r w:rsidR="007870BF">
          <w:rPr>
            <w:w w:val="100"/>
          </w:rPr>
          <w:t xml:space="preserve"> The bit</w:t>
        </w:r>
      </w:ins>
      <w:ins w:id="425" w:author="Cariou, Laurent" w:date="2018-09-05T16:49:00Z">
        <w:r w:rsidR="00E20E6B">
          <w:rPr>
            <w:w w:val="100"/>
          </w:rPr>
          <w:t xml:space="preserve"> in the bitmap</w:t>
        </w:r>
      </w:ins>
      <w:ins w:id="426" w:author="Cariou, Laurent" w:date="2018-09-05T16:48:00Z">
        <w:r w:rsidR="00E20E6B">
          <w:rPr>
            <w:w w:val="100"/>
          </w:rPr>
          <w:t xml:space="preserve"> </w:t>
        </w:r>
      </w:ins>
      <w:ins w:id="427" w:author="Cariou, Laurent" w:date="2018-09-05T16:49:00Z">
        <w:r w:rsidR="00E20E6B">
          <w:rPr>
            <w:w w:val="100"/>
          </w:rPr>
          <w:t xml:space="preserve">that </w:t>
        </w:r>
      </w:ins>
      <w:ins w:id="428" w:author="Cariou, Laurent" w:date="2018-07-26T10:51:00Z">
        <w:r w:rsidR="007870BF">
          <w:rPr>
            <w:w w:val="100"/>
          </w:rPr>
          <w:t>correspond</w:t>
        </w:r>
      </w:ins>
      <w:ins w:id="429" w:author="Cariou, Laurent" w:date="2018-09-05T16:49:00Z">
        <w:r w:rsidR="00E20E6B">
          <w:rPr>
            <w:w w:val="100"/>
          </w:rPr>
          <w:t>s</w:t>
        </w:r>
      </w:ins>
      <w:ins w:id="430" w:author="Cariou, Laurent" w:date="2018-07-26T10:51:00Z">
        <w:r w:rsidR="007870BF">
          <w:rPr>
            <w:w w:val="100"/>
          </w:rPr>
          <w:t xml:space="preserve"> </w:t>
        </w:r>
      </w:ins>
      <w:ins w:id="431" w:author="Cariou, Laurent" w:date="2018-09-05T16:48:00Z">
        <w:r w:rsidR="00E20E6B">
          <w:rPr>
            <w:w w:val="100"/>
          </w:rPr>
          <w:t xml:space="preserve">to </w:t>
        </w:r>
      </w:ins>
      <w:ins w:id="432" w:author="Cariou, Laurent" w:date="2018-07-26T10:51:00Z">
        <w:r w:rsidR="007870BF">
          <w:rPr>
            <w:w w:val="100"/>
          </w:rPr>
          <w:t xml:space="preserve">the BSS </w:t>
        </w:r>
      </w:ins>
      <w:ins w:id="433" w:author="Cariou, Laurent" w:date="2018-09-05T16:50:00Z">
        <w:r w:rsidR="00E20E6B">
          <w:rPr>
            <w:w w:val="100"/>
          </w:rPr>
          <w:t>c</w:t>
        </w:r>
      </w:ins>
      <w:ins w:id="434" w:author="Cariou, Laurent" w:date="2018-07-26T10:51:00Z">
        <w:r w:rsidR="007870BF">
          <w:rPr>
            <w:w w:val="100"/>
          </w:rPr>
          <w:t>olor value 0 is reserved.</w:t>
        </w:r>
      </w:ins>
      <w:ins w:id="435" w:author="Cariou, Laurent" w:date="2018-07-26T10:53:00Z">
        <w:r w:rsidR="007870BF">
          <w:rPr>
            <w:w w:val="100"/>
          </w:rPr>
          <w:t xml:space="preserve"> (#</w:t>
        </w:r>
      </w:ins>
      <w:ins w:id="436" w:author="Cariou, Laurent" w:date="2018-07-26T10:54:00Z">
        <w:r w:rsidR="007870BF">
          <w:rPr>
            <w:w w:val="100"/>
          </w:rPr>
          <w:t>15898, #16499, #15702</w:t>
        </w:r>
      </w:ins>
      <w:ins w:id="437"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20650880" w14:textId="77777777" w:rsidR="0056538A" w:rsidRDefault="0056538A" w:rsidP="00CA0A57">
      <w:pPr>
        <w:rPr>
          <w:sz w:val="16"/>
        </w:rPr>
      </w:pPr>
    </w:p>
    <w:p w14:paraId="61A7FCC3" w14:textId="77777777" w:rsidR="0056538A" w:rsidRDefault="0056538A" w:rsidP="0056538A">
      <w:pPr>
        <w:rPr>
          <w:sz w:val="20"/>
          <w:lang w:val="en-US"/>
        </w:rPr>
      </w:pPr>
      <w:r>
        <w:rPr>
          <w:b/>
          <w:bCs/>
          <w:sz w:val="20"/>
        </w:rPr>
        <w:t>27.2.3 SRG PPDU identification</w:t>
      </w:r>
    </w:p>
    <w:p w14:paraId="0498BB15" w14:textId="77777777" w:rsidR="0056538A" w:rsidRDefault="0056538A" w:rsidP="0056538A">
      <w:pPr>
        <w:rPr>
          <w:sz w:val="20"/>
          <w:lang w:val="en-US"/>
        </w:rPr>
      </w:pPr>
    </w:p>
    <w:p w14:paraId="724DB9DE" w14:textId="77777777" w:rsidR="0056538A" w:rsidRDefault="0056538A" w:rsidP="0056538A">
      <w:pPr>
        <w:rPr>
          <w:b/>
          <w:i/>
          <w:highlight w:val="yellow"/>
        </w:rPr>
      </w:pPr>
      <w:r>
        <w:rPr>
          <w:b/>
          <w:i/>
          <w:highlight w:val="yellow"/>
        </w:rPr>
        <w:t>TGax editor: modify the text as shown:</w:t>
      </w:r>
    </w:p>
    <w:p w14:paraId="2AE05E0E" w14:textId="77777777" w:rsidR="0056538A" w:rsidRDefault="0056538A" w:rsidP="0056538A">
      <w:pPr>
        <w:rPr>
          <w:sz w:val="20"/>
          <w:lang w:val="en-US"/>
        </w:rPr>
      </w:pPr>
    </w:p>
    <w:p w14:paraId="7C8501D8" w14:textId="77777777" w:rsidR="0056538A" w:rsidRDefault="0056538A" w:rsidP="0056538A">
      <w:pPr>
        <w:rPr>
          <w:sz w:val="20"/>
          <w:lang w:val="en-US"/>
        </w:rPr>
      </w:pPr>
      <w:r>
        <w:rPr>
          <w:sz w:val="20"/>
        </w:rPr>
        <w:t xml:space="preserve">A non-AP HE STA that has received a Spatial Reuse Parameter Set element from its associated AP with a value of 1 in the SRG Information Present subfield shall use information provided in the Spatial Reuse Parameter Set element to identify BSSs that are members of the STA's SRG to determine whether or not a received inter-BSS PPDU is an SRG PPDU. An HE AP may use an SRG that is different from that the one which it </w:t>
      </w:r>
      <w:del w:id="438" w:author="Matthew Fischer" w:date="2018-09-04T13:34:00Z">
        <w:r w:rsidDel="00DF34F7">
          <w:rPr>
            <w:sz w:val="20"/>
          </w:rPr>
          <w:delText xml:space="preserve">has </w:delText>
        </w:r>
      </w:del>
      <w:r>
        <w:rPr>
          <w:sz w:val="20"/>
        </w:rPr>
        <w:t>transmits</w:t>
      </w:r>
      <w:del w:id="439" w:author="Matthew Fischer" w:date="2018-09-04T13:34:00Z">
        <w:r w:rsidDel="00DF34F7">
          <w:rPr>
            <w:sz w:val="20"/>
          </w:rPr>
          <w:delText>ted</w:delText>
        </w:r>
      </w:del>
      <w:r>
        <w:rPr>
          <w:sz w:val="20"/>
        </w:rPr>
        <w:t xml:space="preserve"> to other STAs in Spatial Reuse Parameter Set elements </w:t>
      </w:r>
      <w:del w:id="440" w:author="Matthew Fischer" w:date="2018-09-04T13:40:00Z">
        <w:r w:rsidDel="00DF34F7">
          <w:rPr>
            <w:sz w:val="20"/>
          </w:rPr>
          <w:delText xml:space="preserve">to identify BSSs that are members of the AP's SRG </w:delText>
        </w:r>
      </w:del>
      <w:r>
        <w:rPr>
          <w:sz w:val="20"/>
        </w:rPr>
        <w:t xml:space="preserve">to determine whether or not a received inter- BSS PPDU is an SRG PPDU. </w:t>
      </w:r>
      <w:del w:id="441" w:author="Matthew Fischer" w:date="2018-09-04T13:47:00Z">
        <w:r w:rsidDel="002727C1">
          <w:rPr>
            <w:sz w:val="20"/>
          </w:rPr>
          <w:delText>Each HE STA shall set the value of SRG OBSS PD Min and SRG OBSS PD Max offsets to dot11SRGAPOBSSPDMin- Offset and dot11SRGAPOBSSPDMaxOffset, respectively. An HE AP may transmit SRG OBSS PD Min and SRG OBSS PD Max offset values that are different from the ones that it uses.</w:delText>
        </w:r>
        <w:r w:rsidRPr="002B4D6C" w:rsidDel="002727C1">
          <w:rPr>
            <w:b/>
            <w:color w:val="00B050"/>
            <w:sz w:val="20"/>
          </w:rPr>
          <w:delText xml:space="preserve"> </w:delText>
        </w:r>
      </w:del>
      <w:r>
        <w:rPr>
          <w:b/>
          <w:color w:val="00B050"/>
          <w:sz w:val="20"/>
        </w:rPr>
        <w:t>(#16935</w:t>
      </w:r>
      <w:r w:rsidRPr="00FD76CF">
        <w:rPr>
          <w:b/>
          <w:color w:val="00B050"/>
          <w:sz w:val="20"/>
        </w:rPr>
        <w:t>)</w:t>
      </w:r>
      <w:r>
        <w:rPr>
          <w:b/>
          <w:color w:val="00B050"/>
          <w:sz w:val="20"/>
        </w:rPr>
        <w:t xml:space="preserve"> (#16936</w:t>
      </w:r>
      <w:r w:rsidRPr="00FD76CF">
        <w:rPr>
          <w:b/>
          <w:color w:val="00B050"/>
          <w:sz w:val="20"/>
        </w:rPr>
        <w:t>)</w:t>
      </w:r>
    </w:p>
    <w:p w14:paraId="3CFD6F6A" w14:textId="77777777" w:rsidR="0056538A" w:rsidRDefault="0056538A" w:rsidP="00CA0A57">
      <w:pPr>
        <w:rPr>
          <w:sz w:val="16"/>
        </w:rPr>
      </w:pPr>
    </w:p>
    <w:p w14:paraId="5F03E745" w14:textId="77777777" w:rsidR="0056538A" w:rsidRDefault="0056538A" w:rsidP="00CA0A57">
      <w:pPr>
        <w:rPr>
          <w:sz w:val="16"/>
        </w:rPr>
      </w:pPr>
    </w:p>
    <w:p w14:paraId="33CC3AED" w14:textId="77777777" w:rsidR="0056538A" w:rsidRDefault="0056538A" w:rsidP="00CA0A57">
      <w:pPr>
        <w:rPr>
          <w:sz w:val="16"/>
        </w:rPr>
      </w:pPr>
    </w:p>
    <w:p w14:paraId="00B2B442" w14:textId="08D831FC" w:rsidR="001F4C16" w:rsidRPr="00E13124" w:rsidDel="00913ABF" w:rsidRDefault="001F4C16" w:rsidP="00CA0A57">
      <w:pPr>
        <w:rPr>
          <w:del w:id="442" w:author="Cariou, Laurent" w:date="2018-06-11T11:26:00Z"/>
          <w:sz w:val="16"/>
        </w:rPr>
      </w:pPr>
    </w:p>
    <w:p w14:paraId="7F462790" w14:textId="25859681" w:rsidR="0013617A" w:rsidDel="00D34373" w:rsidRDefault="00D34373" w:rsidP="0013617A">
      <w:pPr>
        <w:pStyle w:val="ListParagraph"/>
        <w:ind w:left="0"/>
        <w:rPr>
          <w:del w:id="443" w:author="Cariou, Laurent" w:date="2018-07-08T22:39:00Z"/>
          <w:b/>
          <w:i/>
          <w:sz w:val="16"/>
        </w:rPr>
      </w:pPr>
      <w:bookmarkStart w:id="444" w:name="RTF36353630343a2048342c312e"/>
      <w:ins w:id="445" w:author="Cariou, Laurent" w:date="2018-07-08T22:39:00Z">
        <w:r w:rsidRPr="00E13124">
          <w:rPr>
            <w:b/>
            <w:i/>
            <w:sz w:val="16"/>
            <w:highlight w:val="yellow"/>
          </w:rPr>
          <w:t>11ax Editor</w:t>
        </w:r>
      </w:ins>
      <w:ins w:id="446" w:author="Cariou, Laurent" w:date="2018-07-08T22:40:00Z">
        <w:r>
          <w:rPr>
            <w:b/>
            <w:i/>
            <w:sz w:val="16"/>
            <w:highlight w:val="yellow"/>
          </w:rPr>
          <w:t xml:space="preserve">: </w:t>
        </w:r>
      </w:ins>
      <w:r w:rsidR="00E023A9">
        <w:rPr>
          <w:b/>
          <w:i/>
          <w:sz w:val="16"/>
          <w:highlight w:val="yellow"/>
        </w:rPr>
        <w:t>Modify clause 27.9 Spatial reuse operation as below</w:t>
      </w:r>
      <w:ins w:id="447"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448"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449" w:name="RTF38303038333a2048322c312e"/>
      <w:r>
        <w:rPr>
          <w:w w:val="100"/>
        </w:rPr>
        <w:t>Spatial reuse operation</w:t>
      </w:r>
      <w:bookmarkEnd w:id="449"/>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450"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451" w:author="Cariou, Laurent" w:date="2018-07-26T11:09:00Z"/>
          <w:w w:val="100"/>
        </w:rPr>
      </w:pPr>
      <w:del w:id="452"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453" w:author="Cariou, Laurent" w:date="2018-07-26T11:09:00Z">
        <w:r w:rsidR="005E14D1">
          <w:rPr>
            <w:w w:val="100"/>
          </w:rPr>
          <w:t xml:space="preserve"> (#15655)</w:t>
        </w:r>
      </w:ins>
    </w:p>
    <w:p w14:paraId="2EBB2EAF" w14:textId="77777777" w:rsidR="00E023A9" w:rsidRDefault="00E023A9" w:rsidP="00E023A9">
      <w:pPr>
        <w:pStyle w:val="T"/>
        <w:rPr>
          <w:ins w:id="454"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0A252A2A" w14:textId="06EF2AD3" w:rsidR="008C6CDF" w:rsidRDefault="008C6CDF" w:rsidP="008C6CDF">
      <w:pPr>
        <w:pStyle w:val="T"/>
        <w:rPr>
          <w:ins w:id="455" w:author="Cariou, Laurent" w:date="2018-09-07T14:43:00Z"/>
          <w:w w:val="100"/>
        </w:rPr>
      </w:pPr>
      <w:ins w:id="456" w:author="Cariou, Laurent" w:date="2018-09-07T14:43:00Z">
        <w:r>
          <w:rPr>
            <w:w w:val="100"/>
          </w:rPr>
          <w:t>Class B device as defined in 28.3.14.3 (Pre correction accuracy requirements) shall not operate with the pr</w:t>
        </w:r>
      </w:ins>
      <w:ins w:id="457" w:author="Cariou, Laurent" w:date="2018-09-07T14:44:00Z">
        <w:r>
          <w:rPr>
            <w:w w:val="100"/>
          </w:rPr>
          <w:t>ocedures defined</w:t>
        </w:r>
        <w:r w:rsidR="00570B2F">
          <w:rPr>
            <w:w w:val="100"/>
          </w:rPr>
          <w:t xml:space="preserve"> in th</w:t>
        </w:r>
      </w:ins>
      <w:ins w:id="458" w:author="Cariou, Laurent" w:date="2018-09-07T17:58:00Z">
        <w:r w:rsidR="00570B2F">
          <w:rPr>
            <w:w w:val="100"/>
          </w:rPr>
          <w:t>is</w:t>
        </w:r>
      </w:ins>
      <w:ins w:id="459" w:author="Cariou, Laurent" w:date="2018-09-07T14:44:00Z">
        <w:r>
          <w:rPr>
            <w:w w:val="100"/>
          </w:rPr>
          <w:t xml:space="preserve"> subclause.</w:t>
        </w:r>
      </w:ins>
      <w:ins w:id="460" w:author="Cariou, Laurent" w:date="2018-09-07T14:45:00Z">
        <w:r>
          <w:rPr>
            <w:w w:val="100"/>
          </w:rPr>
          <w:t xml:space="preserve"> (#16411)</w:t>
        </w:r>
      </w:ins>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461" w:name="RTF39323134363a2048332c312e"/>
      <w:r>
        <w:rPr>
          <w:w w:val="100"/>
        </w:rPr>
        <w:t>OBSS PD-based spatial reuse</w:t>
      </w:r>
      <w:bookmarkEnd w:id="461"/>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462"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463" w:author="Cariou, Laurent" w:date="2018-07-26T11:23:00Z">
        <w:r w:rsidR="00A50BCF">
          <w:rPr>
            <w:w w:val="100"/>
          </w:rPr>
          <w:t>27.9.2.3 (</w:t>
        </w:r>
        <w:r w:rsidR="00A50BCF" w:rsidRPr="00A50BCF">
          <w:rPr>
            <w:w w:val="100"/>
          </w:rPr>
          <w:t>General operation with SRG OBSS PD level</w:t>
        </w:r>
        <w:r w:rsidR="00A50BCF">
          <w:rPr>
            <w:w w:val="100"/>
          </w:rPr>
          <w:t>)</w:t>
        </w:r>
      </w:ins>
      <w:del w:id="464"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465" w:author="Cariou, Laurent" w:date="2018-07-26T11:28:00Z">
        <w:r w:rsidR="00A50BCF">
          <w:rPr>
            <w:w w:val="100"/>
          </w:rPr>
          <w:t xml:space="preserve"> (#15656, #17127)</w:t>
        </w:r>
      </w:ins>
      <w:r>
        <w:rPr>
          <w:w w:val="100"/>
        </w:rPr>
        <w:t xml:space="preserve"> </w:t>
      </w:r>
      <w:ins w:id="466" w:author="Cariou, Laurent" w:date="2018-07-26T11:40:00Z">
        <w:r w:rsidR="00A74D10">
          <w:rPr>
            <w:w w:val="100"/>
          </w:rPr>
          <w:t>In addition</w:t>
        </w:r>
        <w:r w:rsidR="00FE0D53">
          <w:rPr>
            <w:w w:val="100"/>
          </w:rPr>
          <w:t xml:space="preserve"> to these differences between the two</w:t>
        </w:r>
      </w:ins>
      <w:ins w:id="467" w:author="Cariou, Laurent" w:date="2018-07-26T11:41:00Z">
        <w:r w:rsidR="00FE0D53">
          <w:rPr>
            <w:w w:val="100"/>
          </w:rPr>
          <w:t xml:space="preserve"> types</w:t>
        </w:r>
      </w:ins>
      <w:ins w:id="468" w:author="Cariou, Laurent" w:date="2018-07-26T11:40:00Z">
        <w:r w:rsidR="00FE0D53">
          <w:rPr>
            <w:w w:val="100"/>
          </w:rPr>
          <w:t xml:space="preserve">, </w:t>
        </w:r>
      </w:ins>
      <w:ins w:id="469" w:author="Cariou, Laurent" w:date="2018-07-26T11:39:00Z">
        <w:r w:rsidR="00FE0D53">
          <w:rPr>
            <w:w w:val="100"/>
          </w:rPr>
          <w:t>Non-SRG OBSS PD Min offset is fixed and defined in the specifica</w:t>
        </w:r>
      </w:ins>
      <w:ins w:id="470" w:author="Cariou, Laurent" w:date="2018-07-26T11:40:00Z">
        <w:r w:rsidR="00FE0D53">
          <w:rPr>
            <w:w w:val="100"/>
          </w:rPr>
          <w:t>tion while the SRG OBSS PD Min offset can be defined by the AP.</w:t>
        </w:r>
      </w:ins>
      <w:ins w:id="471" w:author="Cariou, Laurent" w:date="2018-07-26T11:45:00Z">
        <w:r w:rsidR="009A7336">
          <w:rPr>
            <w:w w:val="100"/>
          </w:rPr>
          <w:t xml:space="preserve"> (#15739, #15740)</w:t>
        </w:r>
      </w:ins>
      <w:ins w:id="472" w:author="Cariou, Laurent" w:date="2018-07-26T11:32:00Z">
        <w:r w:rsidR="00FE0D53">
          <w:rPr>
            <w:w w:val="100"/>
          </w:rPr>
          <w:t xml:space="preserve"> </w:t>
        </w:r>
      </w:ins>
      <w:del w:id="473" w:author="Cariou, Laurent" w:date="2018-07-26T11:27:00Z">
        <w:r w:rsidDel="00A50BCF">
          <w:rPr>
            <w:w w:val="100"/>
          </w:rPr>
          <w:delText>Within a single Beacon interval of the BSS with which the STA is associated, a</w:delText>
        </w:r>
      </w:del>
      <w:ins w:id="474" w:author="Cariou, Laurent" w:date="2018-07-26T11:27:00Z">
        <w:r w:rsidR="00A50BCF">
          <w:rPr>
            <w:w w:val="100"/>
          </w:rPr>
          <w:t>A</w:t>
        </w:r>
      </w:ins>
      <w:r>
        <w:rPr>
          <w:w w:val="100"/>
        </w:rPr>
        <w:t xml:space="preserve"> STA may operate using one of the two modes or neither mode, or both modes simultaneously.</w:t>
      </w:r>
      <w:ins w:id="475" w:author="Cariou, Laurent" w:date="2018-07-26T11:26:00Z">
        <w:r w:rsidR="00A50BCF">
          <w:rPr>
            <w:w w:val="100"/>
          </w:rPr>
          <w:t xml:space="preserve"> (</w:t>
        </w:r>
      </w:ins>
      <w:ins w:id="476" w:author="Cariou, Laurent" w:date="2018-07-26T11:28:00Z">
        <w:r w:rsidR="00A50BCF">
          <w:rPr>
            <w:w w:val="100"/>
          </w:rPr>
          <w:t>#15847</w:t>
        </w:r>
      </w:ins>
      <w:ins w:id="477"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478" w:name="RTF31363236363a2048342c312e"/>
      <w:r>
        <w:rPr>
          <w:w w:val="100"/>
        </w:rPr>
        <w:t>General operation with non-SRG OBSS PD level</w:t>
      </w:r>
      <w:bookmarkEnd w:id="478"/>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18C3F0EE"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479" w:author="Cariou, Laurent" w:date="2018-07-26T11:57:00Z">
        <w:r w:rsidR="00581C35">
          <w:rPr>
            <w:w w:val="100"/>
          </w:rPr>
          <w:t xml:space="preserve"> and in the previous beacon period</w:t>
        </w:r>
      </w:ins>
      <w:r>
        <w:rPr>
          <w:w w:val="100"/>
        </w:rPr>
        <w:t>.</w:t>
      </w:r>
      <w:ins w:id="480" w:author="Cariou, Laurent" w:date="2018-09-10T19:53:00Z">
        <w:r w:rsidR="0082556C">
          <w:rPr>
            <w:w w:val="100"/>
          </w:rPr>
          <w:t xml:space="preserve"> (#15741)</w:t>
        </w:r>
      </w:ins>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81" w:author="Cariou, Laurent" w:date="2018-07-26T13:55:00Z">
        <w:r w:rsidDel="007A761B">
          <w:rPr>
            <w:w w:val="100"/>
          </w:rPr>
          <w:delText xml:space="preserve">group addressed </w:delText>
        </w:r>
      </w:del>
      <w:r>
        <w:rPr>
          <w:w w:val="100"/>
        </w:rPr>
        <w:t>Public Action frame</w:t>
      </w:r>
      <w:ins w:id="482"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25B8F1EF" w:rsidR="00E023A9" w:rsidRDefault="00E023A9" w:rsidP="00E023A9">
      <w:pPr>
        <w:pStyle w:val="Note"/>
        <w:rPr>
          <w:w w:val="100"/>
        </w:rPr>
      </w:pPr>
      <w:r>
        <w:rPr>
          <w:w w:val="100"/>
        </w:rPr>
        <w:t>NOTE—If an AP wants to get the protection equivalent to SR_DELAY, when transmitting a Trigger frame in non-HE format, it might not transmit the Trigger frame in a VHT PPDU, but in 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483" w:name="RTF33383837323a2048342c312e"/>
      <w:r>
        <w:rPr>
          <w:w w:val="100"/>
        </w:rPr>
        <w:t>General operation with SRG OBSS PD level</w:t>
      </w:r>
      <w:bookmarkEnd w:id="483"/>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84" w:author="Cariou, Laurent" w:date="2018-07-26T13:55:00Z">
        <w:r w:rsidDel="007A761B">
          <w:rPr>
            <w:w w:val="100"/>
          </w:rPr>
          <w:delText xml:space="preserve">group addressed </w:delText>
        </w:r>
      </w:del>
      <w:r>
        <w:rPr>
          <w:w w:val="100"/>
        </w:rPr>
        <w:t>Public Action frame</w:t>
      </w:r>
      <w:r>
        <w:rPr>
          <w:vanish/>
          <w:w w:val="100"/>
        </w:rPr>
        <w:t>(#12080)</w:t>
      </w:r>
      <w:ins w:id="485"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486" w:name="RTF39353334353a2048342c312e"/>
      <w:r>
        <w:rPr>
          <w:w w:val="100"/>
        </w:rPr>
        <w:t>Adjustment of OBSS PD</w:t>
      </w:r>
      <w:bookmarkEnd w:id="486"/>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487" w:author="Cariou, Laurent" w:date="2018-07-27T16:07:00Z">
        <w:r w:rsidR="003A0A11">
          <w:rPr>
            <w:w w:val="100"/>
          </w:rPr>
          <w:t xml:space="preserve">shall </w:t>
        </w:r>
      </w:ins>
      <w:ins w:id="488" w:author="Cariou, Laurent" w:date="2018-07-27T16:09:00Z">
        <w:r w:rsidR="003A0A11">
          <w:rPr>
            <w:w w:val="100"/>
          </w:rPr>
          <w:t>maintain</w:t>
        </w:r>
      </w:ins>
      <w:ins w:id="489" w:author="Cariou, Laurent" w:date="2018-07-27T16:07:00Z">
        <w:r w:rsidR="003A0A11">
          <w:rPr>
            <w:w w:val="100"/>
          </w:rPr>
          <w:t xml:space="preserve"> an OBSS_PD level and </w:t>
        </w:r>
      </w:ins>
      <w:r>
        <w:rPr>
          <w:w w:val="100"/>
        </w:rPr>
        <w:t>may adjust th</w:t>
      </w:r>
      <w:ins w:id="490" w:author="Cariou, Laurent" w:date="2018-07-27T16:09:00Z">
        <w:r w:rsidR="003A0A11">
          <w:rPr>
            <w:w w:val="100"/>
          </w:rPr>
          <w:t>is</w:t>
        </w:r>
      </w:ins>
      <w:del w:id="491"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492"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493" w:author="Cariou, Laurent" w:date="2018-07-27T16:10:00Z">
        <w:r w:rsidR="003A0A11">
          <w:rPr>
            <w:w w:val="100"/>
          </w:rPr>
          <w:t xml:space="preserve"> (#16513</w:t>
        </w:r>
      </w:ins>
      <w:ins w:id="494" w:author="Cariou, Laurent" w:date="2018-07-27T16:19:00Z">
        <w:r w:rsidR="005E4B9F">
          <w:rPr>
            <w:w w:val="100"/>
          </w:rPr>
          <w:t>, #16514</w:t>
        </w:r>
      </w:ins>
      <w:ins w:id="495"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496" w:name="RTF39333932303a204571756174"/>
    </w:p>
    <w:bookmarkEnd w:id="496"/>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commentRangeStart w:id="497"/>
          <w:p w14:paraId="19EE4DC6" w14:textId="64356095" w:rsidR="00E023A9" w:rsidRDefault="00B27127" w:rsidP="007870BF">
            <w:pPr>
              <w:pStyle w:val="CellBody"/>
            </w:pPr>
            <w:ins w:id="498"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commentRangeEnd w:id="497"/>
            <w:ins w:id="499" w:author="Cariou, Laurent" w:date="2018-07-26T15:36:00Z">
              <w:r w:rsidR="001743FC">
                <w:rPr>
                  <w:rStyle w:val="CommentReference"/>
                  <w:lang w:val="en-GB"/>
                </w:rPr>
                <w:commentReference w:id="497"/>
              </w:r>
            </w:ins>
            <w:del w:id="500"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501"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502" w:author="Cariou, Laurent" w:date="2018-08-06T10:16:00Z"/>
                <w:noProof/>
                <w:w w:val="100"/>
              </w:rPr>
            </w:pPr>
            <w:ins w:id="503"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0.5pt" o:ole="">
                    <v:imagedata r:id="rId12" o:title=""/>
                  </v:shape>
                  <o:OLEObject Type="Embed" ProgID="Visio.Drawing.15" ShapeID="_x0000_i1025" DrawAspect="Content" ObjectID="_1598165078"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504" w:name="RTF35353430303a204669675469"/>
            <w:r>
              <w:rPr>
                <w:w w:val="100"/>
              </w:rPr>
              <w:t>Illustration of the adjustment rules for OBSS PD</w:t>
            </w:r>
            <w:bookmarkEnd w:id="504"/>
            <w:r>
              <w:rPr>
                <w:vanish/>
                <w:w w:val="100"/>
              </w:rPr>
              <w:t>(#11726)</w:t>
            </w:r>
            <w:r>
              <w:rPr>
                <w:w w:val="100"/>
              </w:rPr>
              <w:t xml:space="preserve"> and TX_PWR</w:t>
            </w:r>
            <w:ins w:id="505"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506" w:author="Cariou, Laurent" w:date="2018-08-02T12:49:00Z">
        <w:r w:rsidR="00907C14">
          <w:rPr>
            <w:w w:val="100"/>
          </w:rPr>
          <w:t>Max HE-MCS For 3 SS</w:t>
        </w:r>
      </w:ins>
      <w:del w:id="507" w:author="Cariou, Laurent" w:date="2018-08-02T12:49:00Z">
        <w:r w:rsidDel="00907C14">
          <w:rPr>
            <w:w w:val="100"/>
          </w:rPr>
          <w:delText>Highest NSS Supported M1</w:delText>
        </w:r>
      </w:del>
      <w:r>
        <w:rPr>
          <w:w w:val="100"/>
        </w:rPr>
        <w:t xml:space="preserve"> subfield </w:t>
      </w:r>
      <w:ins w:id="508" w:author="Cariou, Laurent" w:date="2018-08-02T12:49:00Z">
        <w:r w:rsidR="00907C14">
          <w:rPr>
            <w:w w:val="100"/>
          </w:rPr>
          <w:t>in the Tx HE-MCS</w:t>
        </w:r>
      </w:ins>
      <w:ins w:id="509" w:author="Cariou, Laurent" w:date="2018-08-02T12:50:00Z">
        <w:r w:rsidR="00907C14">
          <w:rPr>
            <w:w w:val="100"/>
          </w:rPr>
          <w:t xml:space="preserve"> Map ≤ 80 MHz subfield </w:t>
        </w:r>
      </w:ins>
      <w:r>
        <w:rPr>
          <w:w w:val="100"/>
        </w:rPr>
        <w:t xml:space="preserve">in the Supported HE-MCS and NSS Set field of its HE Capabilities element field </w:t>
      </w:r>
      <w:ins w:id="510" w:author="Cariou, Laurent" w:date="2018-08-02T12:53:00Z">
        <w:r w:rsidR="00907C14">
          <w:rPr>
            <w:w w:val="100"/>
          </w:rPr>
          <w:t xml:space="preserve">set to a value </w:t>
        </w:r>
      </w:ins>
      <w:r>
        <w:rPr>
          <w:w w:val="100"/>
        </w:rPr>
        <w:t xml:space="preserve">equal to </w:t>
      </w:r>
      <w:del w:id="511" w:author="Cariou, Laurent" w:date="2018-08-02T12:51:00Z">
        <w:r w:rsidDel="00907C14">
          <w:rPr>
            <w:w w:val="100"/>
          </w:rPr>
          <w:delText>or less than 1</w:delText>
        </w:r>
      </w:del>
      <w:ins w:id="512" w:author="Cariou, Laurent" w:date="2018-08-02T12:51:00Z">
        <w:r w:rsidR="00907C14">
          <w:rPr>
            <w:w w:val="100"/>
          </w:rPr>
          <w:t>3</w:t>
        </w:r>
      </w:ins>
      <w:r>
        <w:rPr>
          <w:w w:val="100"/>
        </w:rPr>
        <w:t>.</w:t>
      </w:r>
      <w:ins w:id="513"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514" w:author="Cariou, Laurent" w:date="2018-08-02T12:51:00Z">
        <w:r w:rsidR="00907C14">
          <w:rPr>
            <w:w w:val="100"/>
          </w:rPr>
          <w:t>Max HE-MCS For 3 SS</w:t>
        </w:r>
      </w:ins>
      <w:ins w:id="515" w:author="Cariou, Laurent" w:date="2018-08-02T12:52:00Z">
        <w:r w:rsidR="00907C14">
          <w:rPr>
            <w:w w:val="100"/>
          </w:rPr>
          <w:t xml:space="preserve"> </w:t>
        </w:r>
      </w:ins>
      <w:del w:id="516" w:author="Cariou, Laurent" w:date="2018-08-02T12:52:00Z">
        <w:r w:rsidDel="00907C14">
          <w:rPr>
            <w:w w:val="100"/>
          </w:rPr>
          <w:delText xml:space="preserve">Highest NSS Supported M1 </w:delText>
        </w:r>
      </w:del>
      <w:r>
        <w:rPr>
          <w:w w:val="100"/>
        </w:rPr>
        <w:t xml:space="preserve">subfield </w:t>
      </w:r>
      <w:ins w:id="517"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518" w:author="Cariou, Laurent" w:date="2018-08-02T12:53:00Z">
        <w:r w:rsidDel="00907C14">
          <w:rPr>
            <w:w w:val="100"/>
          </w:rPr>
          <w:delText xml:space="preserve">equal </w:delText>
        </w:r>
      </w:del>
      <w:ins w:id="519" w:author="Cariou, Laurent" w:date="2018-08-02T12:53:00Z">
        <w:r w:rsidR="00907C14">
          <w:rPr>
            <w:w w:val="100"/>
          </w:rPr>
          <w:t xml:space="preserve">set to a value </w:t>
        </w:r>
      </w:ins>
      <w:ins w:id="520" w:author="Cariou, Laurent" w:date="2018-09-05T17:45:00Z">
        <w:r w:rsidR="00312340">
          <w:rPr>
            <w:w w:val="100"/>
          </w:rPr>
          <w:t>not equal to</w:t>
        </w:r>
      </w:ins>
      <w:ins w:id="521" w:author="Cariou, Laurent" w:date="2018-08-02T12:53:00Z">
        <w:r w:rsidR="00907C14">
          <w:rPr>
            <w:w w:val="100"/>
          </w:rPr>
          <w:t xml:space="preserve"> 3</w:t>
        </w:r>
      </w:ins>
      <w:del w:id="522" w:author="Cariou, Laurent" w:date="2018-08-02T12:53:00Z">
        <w:r w:rsidDel="00907C14">
          <w:rPr>
            <w:w w:val="100"/>
          </w:rPr>
          <w:delText>to or greater than 2</w:delText>
        </w:r>
      </w:del>
      <w:r>
        <w:rPr>
          <w:w w:val="100"/>
        </w:rPr>
        <w:t>.</w:t>
      </w:r>
      <w:ins w:id="523" w:author="Cariou, Laurent" w:date="2018-08-02T12:54:00Z">
        <w:r w:rsidR="00907C14">
          <w:rPr>
            <w:w w:val="100"/>
          </w:rPr>
          <w:t xml:space="preserve"> (#16037</w:t>
        </w:r>
      </w:ins>
      <w:ins w:id="524" w:author="Cariou, Laurent" w:date="2018-08-02T12:55:00Z">
        <w:r w:rsidR="00907C14">
          <w:rPr>
            <w:w w:val="100"/>
          </w:rPr>
          <w:t>, #16226, #16464</w:t>
        </w:r>
      </w:ins>
      <w:ins w:id="525" w:author="Cariou, Laurent" w:date="2018-08-02T12:54:00Z">
        <w:r w:rsidR="00907C14">
          <w:rPr>
            <w:w w:val="100"/>
          </w:rPr>
          <w:t>)</w:t>
        </w:r>
      </w:ins>
    </w:p>
    <w:p w14:paraId="58F2348B" w14:textId="42158571" w:rsidR="00E023A9" w:rsidRDefault="00E023A9" w:rsidP="00E023A9">
      <w:pPr>
        <w:pStyle w:val="T"/>
        <w:rPr>
          <w:ins w:id="526" w:author="Cariou, Laurent" w:date="2018-09-07T14:47:00Z"/>
          <w:w w:val="100"/>
        </w:rPr>
      </w:pPr>
      <w:r>
        <w:rPr>
          <w:i/>
          <w:iCs/>
          <w:w w:val="100"/>
        </w:rPr>
        <w:t>TXPWR</w:t>
      </w:r>
      <w:r>
        <w:rPr>
          <w:w w:val="100"/>
        </w:rPr>
        <w:t xml:space="preserve"> is the STA transmission power in dBm at the output of the antenna connector</w:t>
      </w:r>
      <w:ins w:id="527" w:author="Cariou, Laurent" w:date="2018-08-02T14:46:00Z">
        <w:r w:rsidR="00151B2B">
          <w:rPr>
            <w:w w:val="100"/>
          </w:rPr>
          <w:t xml:space="preserve">, which is </w:t>
        </w:r>
      </w:ins>
      <w:ins w:id="528" w:author="Cariou, Laurent" w:date="2018-08-02T14:47:00Z">
        <w:r w:rsidR="00151B2B">
          <w:rPr>
            <w:w w:val="100"/>
          </w:rPr>
          <w:t>set following the rules defined in subclause 11.8.6 (Transmit power selection)</w:t>
        </w:r>
      </w:ins>
      <w:ins w:id="529" w:author="Cariou, Laurent" w:date="2018-08-02T14:48:00Z">
        <w:r w:rsidR="00151B2B">
          <w:rPr>
            <w:w w:val="100"/>
          </w:rPr>
          <w:t xml:space="preserve"> </w:t>
        </w:r>
      </w:ins>
      <w:ins w:id="530" w:author="Cariou, Laurent" w:date="2018-08-02T14:50:00Z">
        <w:r w:rsidR="00151B2B">
          <w:rPr>
            <w:w w:val="100"/>
          </w:rPr>
          <w:t xml:space="preserve">and, for transmission of HE TB PPDU, following </w:t>
        </w:r>
      </w:ins>
      <w:ins w:id="531" w:author="Cariou, Laurent" w:date="2018-08-02T14:51:00Z">
        <w:r w:rsidR="00151B2B">
          <w:rPr>
            <w:w w:val="100"/>
          </w:rPr>
          <w:t xml:space="preserve">also </w:t>
        </w:r>
      </w:ins>
      <w:ins w:id="532" w:author="Cariou, Laurent" w:date="2018-08-02T14:50:00Z">
        <w:r w:rsidR="00151B2B">
          <w:rPr>
            <w:w w:val="100"/>
          </w:rPr>
          <w:t>the rules defined in subclause 28.3.14.2 (Power pre-correction)</w:t>
        </w:r>
      </w:ins>
      <w:del w:id="533" w:author="Cariou, Laurent" w:date="2018-08-02T14:48:00Z">
        <w:r w:rsidDel="00151B2B">
          <w:rPr>
            <w:w w:val="100"/>
          </w:rPr>
          <w:delText>.</w:delText>
        </w:r>
      </w:del>
      <w:ins w:id="534" w:author="Cariou, Laurent" w:date="2018-08-02T14:52:00Z">
        <w:r w:rsidR="00151B2B">
          <w:rPr>
            <w:w w:val="100"/>
          </w:rPr>
          <w:t xml:space="preserve"> (#16512)</w:t>
        </w:r>
      </w:ins>
    </w:p>
    <w:p w14:paraId="79712F85" w14:textId="2CB153D1" w:rsidR="004D11AB" w:rsidRDefault="004D11AB" w:rsidP="00E023A9">
      <w:pPr>
        <w:pStyle w:val="T"/>
        <w:rPr>
          <w:ins w:id="535" w:author="Cariou, Laurent" w:date="2018-09-05T17:47:00Z"/>
          <w:w w:val="100"/>
        </w:rPr>
      </w:pPr>
      <w:ins w:id="536" w:author="Cariou, Laurent" w:date="2018-09-07T14:47:00Z">
        <w:r>
          <w:rPr>
            <w:w w:val="100"/>
          </w:rPr>
          <w:t xml:space="preserve">Note </w:t>
        </w:r>
      </w:ins>
      <w:ins w:id="537" w:author="Cariou, Laurent" w:date="2018-09-07T14:48:00Z">
        <w:r>
          <w:rPr>
            <w:w w:val="100"/>
          </w:rPr>
          <w:t>–</w:t>
        </w:r>
      </w:ins>
      <w:ins w:id="538" w:author="Cariou, Laurent" w:date="2018-09-07T14:47:00Z">
        <w:r>
          <w:rPr>
            <w:w w:val="100"/>
          </w:rPr>
          <w:t xml:space="preserve"> </w:t>
        </w:r>
      </w:ins>
      <w:ins w:id="539" w:author="Cariou, Laurent" w:date="2018-09-07T14:48:00Z">
        <w:r>
          <w:rPr>
            <w:w w:val="100"/>
          </w:rPr>
          <w:t xml:space="preserve">The </w:t>
        </w:r>
      </w:ins>
      <w:ins w:id="540" w:author="Cariou, Laurent" w:date="2018-09-07T14:49:00Z">
        <w:r>
          <w:rPr>
            <w:w w:val="100"/>
          </w:rPr>
          <w:t>TxPWRref is 4 dB higher for APs with more than 2 spatial streams as</w:t>
        </w:r>
      </w:ins>
      <w:ins w:id="541" w:author="Cariou, Laurent" w:date="2018-09-07T14:50:00Z">
        <w:r>
          <w:rPr>
            <w:w w:val="100"/>
          </w:rPr>
          <w:t xml:space="preserve"> those APs typically have higher transmit power than other devices, and as the OBSS_PD procedure is based on </w:t>
        </w:r>
      </w:ins>
      <w:ins w:id="542" w:author="Cariou, Laurent" w:date="2018-09-07T14:51:00Z">
        <w:r>
          <w:rPr>
            <w:w w:val="100"/>
          </w:rPr>
          <w:t xml:space="preserve">a </w:t>
        </w:r>
      </w:ins>
      <w:ins w:id="543" w:author="Cariou, Laurent" w:date="2018-09-07T14:50:00Z">
        <w:r>
          <w:rPr>
            <w:w w:val="100"/>
          </w:rPr>
          <w:t xml:space="preserve">relative </w:t>
        </w:r>
      </w:ins>
      <w:ins w:id="544" w:author="Cariou, Laurent" w:date="2018-09-07T14:51:00Z">
        <w:r>
          <w:rPr>
            <w:w w:val="100"/>
          </w:rPr>
          <w:t>reduction of power.</w:t>
        </w:r>
      </w:ins>
      <w:ins w:id="545" w:author="Cariou, Laurent" w:date="2018-09-07T15:35:00Z">
        <w:r w:rsidR="00D877A2">
          <w:rPr>
            <w:w w:val="100"/>
          </w:rPr>
          <w:t xml:space="preserve"> </w:t>
        </w:r>
      </w:ins>
      <w:ins w:id="546" w:author="Cariou, Laurent" w:date="2018-09-07T14:51:00Z">
        <w:r>
          <w:rPr>
            <w:w w:val="100"/>
          </w:rPr>
          <w:t>(#15657)</w:t>
        </w:r>
      </w:ins>
    </w:p>
    <w:p w14:paraId="315E56B5" w14:textId="344736E2" w:rsidR="00312340" w:rsidRDefault="00312340" w:rsidP="00E023A9">
      <w:pPr>
        <w:pStyle w:val="T"/>
        <w:rPr>
          <w:w w:val="100"/>
        </w:rPr>
      </w:pPr>
    </w:p>
    <w:p w14:paraId="5ED6A750" w14:textId="6DBD5C03" w:rsidR="00E023A9" w:rsidRDefault="00E023A9" w:rsidP="00E023A9">
      <w:pPr>
        <w:pStyle w:val="T"/>
        <w:rPr>
          <w:w w:val="100"/>
        </w:rPr>
      </w:pPr>
      <w:r>
        <w:rPr>
          <w:w w:val="100"/>
        </w:rPr>
        <w:t xml:space="preserve">An AP may define SRG OBSS PD Min Offset and SRG OBSS PD Max Offset values that are used by its associated STAs </w:t>
      </w:r>
      <w:del w:id="547" w:author="Cariou, Laurent" w:date="2018-09-07T15:14:00Z">
        <w:r w:rsidDel="008A31EC">
          <w:rPr>
            <w:w w:val="100"/>
          </w:rPr>
          <w:delText xml:space="preserve">and by the AP </w:delText>
        </w:r>
      </w:del>
      <w:r>
        <w:rPr>
          <w:w w:val="100"/>
        </w:rPr>
        <w:t>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w:t>
      </w:r>
      <w:del w:id="548" w:author="Cariou, Laurent" w:date="2018-09-07T15:14:00Z">
        <w:r w:rsidDel="008A31EC">
          <w:rPr>
            <w:w w:val="100"/>
          </w:rPr>
          <w:delText xml:space="preserve">and by the AP </w:delText>
        </w:r>
      </w:del>
      <w:r>
        <w:rPr>
          <w:w w:val="100"/>
        </w:rPr>
        <w:t>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549"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550"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15A4B59B"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551" w:author="Cariou, Laurent" w:date="2018-09-06T16:09:00Z">
        <w:r w:rsidDel="00CD61A7">
          <w:rPr>
            <w:w w:val="100"/>
          </w:rPr>
          <w:delText xml:space="preserve">, </w:delText>
        </w:r>
      </w:del>
      <w:ins w:id="552" w:author="Cariou, Laurent" w:date="2018-09-06T16:09:00Z">
        <w:r w:rsidR="00CD61A7">
          <w:rPr>
            <w:w w:val="100"/>
          </w:rPr>
          <w:t xml:space="preserve">. Non-AP HE STAs shall determine </w:t>
        </w:r>
      </w:ins>
      <w:del w:id="553" w:author="Cariou, Laurent" w:date="2018-09-06T16:09:00Z">
        <w:r w:rsidDel="00CD61A7">
          <w:rPr>
            <w:w w:val="100"/>
          </w:rPr>
          <w:delText xml:space="preserve">where </w:delText>
        </w:r>
      </w:del>
      <w:r>
        <w:rPr>
          <w:w w:val="100"/>
        </w:rPr>
        <w:t xml:space="preserve">Non-SRG OBSS PD Min and Non-SRG OBSS PD Max </w:t>
      </w:r>
      <w:del w:id="554"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555" w:author="Cariou, Laurent" w:date="2018-09-06T10:16:00Z">
        <w:r w:rsidR="00324C31">
          <w:rPr>
            <w:w w:val="100"/>
          </w:rPr>
          <w:t xml:space="preserve"> </w:t>
        </w:r>
      </w:ins>
      <w:ins w:id="556" w:author="Cariou, Laurent" w:date="2018-09-07T15:56:00Z">
        <w:r w:rsidR="00C85497">
          <w:rPr>
            <w:w w:val="100"/>
          </w:rPr>
          <w:t xml:space="preserve">HE </w:t>
        </w:r>
      </w:ins>
      <w:ins w:id="557" w:author="Cariou, Laurent" w:date="2018-09-07T15:10:00Z">
        <w:r w:rsidR="008A31EC">
          <w:rPr>
            <w:w w:val="100"/>
          </w:rPr>
          <w:t>AP</w:t>
        </w:r>
      </w:ins>
      <w:ins w:id="558" w:author="Cariou, Laurent" w:date="2018-09-07T15:56:00Z">
        <w:r w:rsidR="00C85497">
          <w:rPr>
            <w:w w:val="100"/>
          </w:rPr>
          <w:t>s</w:t>
        </w:r>
      </w:ins>
      <w:ins w:id="559" w:author="Cariou, Laurent" w:date="2018-09-07T15:10:00Z">
        <w:r w:rsidR="008A31EC">
          <w:rPr>
            <w:w w:val="100"/>
          </w:rPr>
          <w:t xml:space="preserve"> shall </w:t>
        </w:r>
      </w:ins>
      <w:ins w:id="560" w:author="Cariou, Laurent" w:date="2018-09-07T15:11:00Z">
        <w:r w:rsidR="008A31EC">
          <w:rPr>
            <w:w w:val="100"/>
          </w:rPr>
          <w:t>set</w:t>
        </w:r>
      </w:ins>
      <w:ins w:id="561" w:author="Cariou, Laurent" w:date="2018-09-07T15:10:00Z">
        <w:r w:rsidR="008A31EC">
          <w:rPr>
            <w:w w:val="100"/>
          </w:rPr>
          <w:t xml:space="preserve"> Non-SRG OBSS PD Min and Non-SRG OBSS PD Max </w:t>
        </w:r>
      </w:ins>
      <w:ins w:id="562" w:author="Cariou, Laurent" w:date="2018-09-07T15:11:00Z">
        <w:r w:rsidR="008A31EC">
          <w:rPr>
            <w:w w:val="100"/>
          </w:rPr>
          <w:t>to</w:t>
        </w:r>
      </w:ins>
      <w:ins w:id="563" w:author="Cariou, Laurent" w:date="2018-09-07T15:10:00Z">
        <w:r w:rsidR="008A31EC">
          <w:rPr>
            <w:w w:val="100"/>
          </w:rPr>
          <w:t xml:space="preserve"> -82 dBm and </w:t>
        </w:r>
      </w:ins>
      <w:ins w:id="564" w:author="Cariou, Laurent" w:date="2018-09-10T19:57:00Z">
        <w:r w:rsidR="0082556C">
          <w:rPr>
            <w:w w:val="100"/>
          </w:rPr>
          <w:t xml:space="preserve">to -82 dBm + </w:t>
        </w:r>
      </w:ins>
      <w:ins w:id="565" w:author="Cariou, Laurent" w:date="2018-09-07T15:10:00Z">
        <w:r w:rsidR="008A31EC">
          <w:rPr>
            <w:w w:val="100"/>
          </w:rPr>
          <w:t>dot11NonSRGAPOBSSPDMaxOffset</w:t>
        </w:r>
      </w:ins>
      <w:ins w:id="566" w:author="Cariou, Laurent" w:date="2018-09-07T15:11:00Z">
        <w:r w:rsidR="008A31EC">
          <w:rPr>
            <w:w w:val="100"/>
          </w:rPr>
          <w:t xml:space="preserve"> </w:t>
        </w:r>
      </w:ins>
      <w:ins w:id="567" w:author="Cariou, Laurent" w:date="2018-09-07T15:10:00Z">
        <w:r w:rsidR="008A31EC">
          <w:rPr>
            <w:w w:val="100"/>
          </w:rPr>
          <w:t>respectively</w:t>
        </w:r>
      </w:ins>
      <w:ins w:id="568" w:author="Cariou, Laurent" w:date="2018-09-07T15:55:00Z">
        <w:r w:rsidR="00C85497">
          <w:rPr>
            <w:w w:val="100"/>
          </w:rPr>
          <w:t>.</w:t>
        </w:r>
      </w:ins>
      <w:ins w:id="569" w:author="Cariou, Laurent" w:date="2018-09-07T15:10:00Z">
        <w:r w:rsidR="008A31EC">
          <w:rPr>
            <w:w w:val="100"/>
          </w:rPr>
          <w:t xml:space="preserve"> </w:t>
        </w:r>
      </w:ins>
      <w:ins w:id="570" w:author="Cariou, Laurent" w:date="2018-09-06T10:16:00Z">
        <w:r w:rsidR="00324C31">
          <w:rPr>
            <w:w w:val="100"/>
          </w:rPr>
          <w:t>(#</w:t>
        </w:r>
      </w:ins>
      <w:ins w:id="571" w:author="Cariou, Laurent" w:date="2018-09-06T10:17:00Z">
        <w:r w:rsidR="00324C31">
          <w:rPr>
            <w:w w:val="100"/>
          </w:rPr>
          <w:t>15713</w:t>
        </w:r>
      </w:ins>
      <w:ins w:id="572" w:author="Cariou, Laurent" w:date="2018-09-11T09:53:00Z">
        <w:r w:rsidR="0056538A">
          <w:rPr>
            <w:w w:val="100"/>
          </w:rPr>
          <w:t>, #16936</w:t>
        </w:r>
      </w:ins>
      <w:ins w:id="573"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16D245E2" w:rsidR="00E023A9" w:rsidRDefault="00E023A9" w:rsidP="00E023A9">
            <w:pPr>
              <w:pStyle w:val="TableTitle"/>
              <w:numPr>
                <w:ilvl w:val="0"/>
                <w:numId w:val="68"/>
              </w:numPr>
            </w:pPr>
            <w:bookmarkStart w:id="574" w:name="RTF32343038383a205461626c65"/>
            <w:r>
              <w:rPr>
                <w:w w:val="100"/>
              </w:rPr>
              <w:t>Determining Non-SRG OBSS PD Min and Non-SRG OBSS PD Max value</w:t>
            </w:r>
            <w:bookmarkEnd w:id="574"/>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id="575" w:author="Cariou, Laurent" w:date="2018-09-07T15:11:00Z">
              <w:r w:rsidR="008A31EC">
                <w:rPr>
                  <w:w w:val="100"/>
                </w:rPr>
                <w:t>by Non-AP STAs</w:t>
              </w:r>
            </w:ins>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8E8427F" w:rsidR="00E023A9" w:rsidRDefault="00E023A9" w:rsidP="008A31EC">
            <w:pPr>
              <w:pStyle w:val="CellBody"/>
              <w:jc w:val="center"/>
            </w:pPr>
            <w:r>
              <w:rPr>
                <w:w w:val="100"/>
              </w:rPr>
              <w:t>Not applicable</w:t>
            </w:r>
            <w:del w:id="576" w:author="Cariou, Laurent" w:date="2018-09-07T15:11:00Z">
              <w:r w:rsidDel="008A31EC">
                <w:rPr>
                  <w:w w:val="100"/>
                </w:rPr>
                <w:delText xml:space="preserve"> </w:delText>
              </w:r>
            </w:del>
            <w:ins w:id="577" w:author="Cariou, Laurent" w:date="2018-09-07T15:11:00Z">
              <w:r w:rsidR="008A31EC">
                <w:rPr>
                  <w:w w:val="100"/>
                </w:rPr>
                <w:t xml:space="preserve"> </w:t>
              </w:r>
            </w:ins>
            <w:r>
              <w:rPr>
                <w:w w:val="100"/>
              </w:rPr>
              <w:t>if the Spatial Reuse Parameter Set element is not received</w:t>
            </w:r>
            <w:ins w:id="578"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714BBA1C" w:rsidR="00E023A9" w:rsidRDefault="00E023A9" w:rsidP="008A31EC">
            <w:pPr>
              <w:pStyle w:val="CellBody"/>
              <w:jc w:val="center"/>
            </w:pPr>
            <w:r>
              <w:rPr>
                <w:w w:val="100"/>
              </w:rPr>
              <w:t>Not applicable if the Spatial Reuse Parameter Set element is not received</w:t>
            </w:r>
            <w:ins w:id="579"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580" w:author="Cariou, Laurent" w:date="2018-07-27T16:18:00Z">
              <w:r w:rsidDel="005E4B9F">
                <w:rPr>
                  <w:w w:val="100"/>
                </w:rPr>
                <w:delText>Don’t care</w:delText>
              </w:r>
            </w:del>
            <w:ins w:id="581" w:author="Cariou, Laurent" w:date="2018-09-06T09:19:00Z">
              <w:r w:rsidR="00F35F63">
                <w:rPr>
                  <w:w w:val="100"/>
                </w:rPr>
                <w:t>N/</w:t>
              </w:r>
            </w:ins>
            <w:ins w:id="582"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7C66C092" w14:textId="606DC959" w:rsidR="0056538A" w:rsidRDefault="00E023A9" w:rsidP="0056538A">
      <w:pPr>
        <w:rPr>
          <w:ins w:id="583" w:author="Cariou, Laurent" w:date="2018-09-11T09:54:00Z"/>
          <w:sz w:val="20"/>
          <w:lang w:val="en-US"/>
        </w:rPr>
      </w:pPr>
      <w:r>
        <w:t>HE STAs shall maintain a SRG OBSS PD level</w:t>
      </w:r>
      <w:r>
        <w:rPr>
          <w:vanish/>
        </w:rPr>
        <w:t>(#11726)</w:t>
      </w:r>
      <w:r>
        <w:t>, with its value selected by respecting the OBSS PD level</w:t>
      </w:r>
      <w:r>
        <w:rPr>
          <w:vanish/>
        </w:rPr>
        <w:t>(#11726)</w:t>
      </w:r>
      <w:r>
        <w:t xml:space="preserve"> condition in </w:t>
      </w:r>
      <w:r>
        <w:fldChar w:fldCharType="begin"/>
      </w:r>
      <w:r>
        <w:instrText xml:space="preserve"> REF  RTF39333932303a204571756174 \h</w:instrText>
      </w:r>
      <w:r>
        <w:fldChar w:fldCharType="separate"/>
      </w:r>
      <w:r>
        <w:t>Equation (27-4)</w:t>
      </w:r>
      <w:r>
        <w:fldChar w:fldCharType="end"/>
      </w:r>
      <w:r>
        <w:t xml:space="preserve"> but with SRG OBSS PD Min and SRG OBSS PD Max in place of OBSS_PDmin and OBSS_PDmax, respectively</w:t>
      </w:r>
      <w:ins w:id="584" w:author="Cariou, Laurent" w:date="2018-09-07T15:12:00Z">
        <w:r w:rsidR="008A31EC">
          <w:t xml:space="preserve">. </w:t>
        </w:r>
      </w:ins>
      <w:del w:id="585" w:author="Cariou, Laurent" w:date="2018-09-07T15:12:00Z">
        <w:r w:rsidDel="008A31EC">
          <w:delText xml:space="preserve">, </w:delText>
        </w:r>
      </w:del>
      <w:ins w:id="586" w:author="Cariou, Laurent" w:date="2018-09-07T15:12:00Z">
        <w:r w:rsidR="008A31EC">
          <w:t xml:space="preserve">Non-AP HE STAs shall determine </w:t>
        </w:r>
      </w:ins>
      <w:del w:id="587" w:author="Cariou, Laurent" w:date="2018-09-07T15:12:00Z">
        <w:r w:rsidDel="008A31EC">
          <w:delText xml:space="preserve">where </w:delText>
        </w:r>
      </w:del>
      <w:r>
        <w:t xml:space="preserve">SRG OBSS PD Min and SRG OBSS PD Max </w:t>
      </w:r>
      <w:del w:id="588" w:author="Cariou, Laurent" w:date="2018-09-07T15:12:00Z">
        <w:r w:rsidDel="008A31EC">
          <w:delText xml:space="preserve">are determined </w:delText>
        </w:r>
      </w:del>
      <w:r>
        <w:t xml:space="preserve">according to </w:t>
      </w:r>
      <w:r>
        <w:fldChar w:fldCharType="begin"/>
      </w:r>
      <w:r>
        <w:instrText xml:space="preserve"> REF  RTF35353830313a205461626c65 \h</w:instrText>
      </w:r>
      <w:r>
        <w:fldChar w:fldCharType="separate"/>
      </w:r>
      <w:r>
        <w:t>Table 27-11 (Determining SRG OBSS PD Min and SRG OBSS PD Max values)</w:t>
      </w:r>
      <w:r>
        <w:fldChar w:fldCharType="end"/>
      </w:r>
      <w:r>
        <w:t>.</w:t>
      </w:r>
      <w:ins w:id="589" w:author="Cariou, Laurent" w:date="2018-09-07T15:12:00Z">
        <w:r w:rsidR="008A31EC">
          <w:t xml:space="preserve"> HE </w:t>
        </w:r>
      </w:ins>
      <w:ins w:id="590" w:author="Cariou, Laurent" w:date="2018-09-07T15:56:00Z">
        <w:r w:rsidR="00C85497">
          <w:t>AP</w:t>
        </w:r>
      </w:ins>
      <w:ins w:id="591" w:author="Cariou, Laurent" w:date="2018-09-07T15:12:00Z">
        <w:r w:rsidR="008A31EC">
          <w:t>s</w:t>
        </w:r>
      </w:ins>
      <w:ins w:id="592" w:author="Cariou, Laurent" w:date="2018-09-07T15:13:00Z">
        <w:r w:rsidR="008A31EC">
          <w:t xml:space="preserve"> shall set SRG OBSS PD Min and SRG OBSS PD Max to </w:t>
        </w:r>
      </w:ins>
      <w:ins w:id="593" w:author="Cariou, Laurent" w:date="2018-09-10T19:57:00Z">
        <w:r w:rsidR="0082556C">
          <w:t xml:space="preserve">-82dBm + </w:t>
        </w:r>
      </w:ins>
      <w:ins w:id="594" w:author="Cariou, Laurent" w:date="2018-09-07T15:13:00Z">
        <w:r w:rsidR="008A31EC">
          <w:t xml:space="preserve">dot11SRGAPOBSSPDMinOffset and </w:t>
        </w:r>
      </w:ins>
      <w:ins w:id="595" w:author="Cariou, Laurent" w:date="2018-09-10T19:57:00Z">
        <w:r w:rsidR="0082556C">
          <w:t xml:space="preserve">-82dBm + </w:t>
        </w:r>
      </w:ins>
      <w:ins w:id="596" w:author="Cariou, Laurent" w:date="2018-09-07T15:13:00Z">
        <w:r w:rsidR="008A31EC">
          <w:t>dot11SRGAPOBSSPDMaxOffset.</w:t>
        </w:r>
      </w:ins>
      <w:ins w:id="597" w:author="Cariou, Laurent" w:date="2018-09-11T09:53:00Z">
        <w:r w:rsidR="0056538A">
          <w:t xml:space="preserve"> </w:t>
        </w:r>
      </w:ins>
      <w:ins w:id="598" w:author="Cariou, Laurent" w:date="2018-09-11T09:54:00Z">
        <w:r w:rsidR="0056538A">
          <w:rPr>
            <w:sz w:val="20"/>
          </w:rPr>
          <w:t>HE AP</w:t>
        </w:r>
        <w:r w:rsidR="0056538A">
          <w:rPr>
            <w:sz w:val="20"/>
          </w:rPr>
          <w:t>s</w:t>
        </w:r>
        <w:r w:rsidR="0056538A">
          <w:rPr>
            <w:sz w:val="20"/>
          </w:rPr>
          <w:t xml:space="preserve"> may transmit SRG OBSS PD Min and SRG OBSS PD Max offset values that are different from the ones that it uses.</w:t>
        </w:r>
        <w:r w:rsidR="0056538A">
          <w:rPr>
            <w:b/>
            <w:color w:val="00B050"/>
            <w:sz w:val="20"/>
          </w:rPr>
          <w:t xml:space="preserve"> (#16936</w:t>
        </w:r>
        <w:r w:rsidR="0056538A" w:rsidRPr="00FD76CF">
          <w:rPr>
            <w:b/>
            <w:color w:val="00B050"/>
            <w:sz w:val="20"/>
          </w:rPr>
          <w:t>)</w:t>
        </w:r>
      </w:ins>
    </w:p>
    <w:p w14:paraId="3944B4D2" w14:textId="0CF6ACDC" w:rsidR="00E023A9" w:rsidRDefault="0056538A" w:rsidP="0056538A">
      <w:pPr>
        <w:pStyle w:val="T"/>
        <w:rPr>
          <w:b/>
          <w:bCs/>
          <w:i/>
          <w:iCs/>
          <w:w w:val="100"/>
          <w:sz w:val="24"/>
          <w:szCs w:val="24"/>
          <w:lang w:val="en-GB"/>
        </w:rPr>
      </w:pPr>
      <w:ins w:id="599" w:author="Cariou, Laurent" w:date="2018-09-11T09:54:00Z">
        <w:r>
          <w:rPr>
            <w:w w:val="100"/>
          </w:rPr>
          <w:t xml:space="preserve"> (</w:t>
        </w:r>
      </w:ins>
      <w:ins w:id="600" w:author="Cariou, Laurent" w:date="2018-09-11T09:53:00Z">
        <w:r>
          <w:rPr>
            <w:w w:val="100"/>
          </w:rPr>
          <w:t>#16936</w:t>
        </w:r>
        <w:r>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601"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01"/>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602" w:name="RTF31353934303a2048342c312e"/>
      <w:r>
        <w:rPr>
          <w:w w:val="100"/>
        </w:rPr>
        <w:t>OBSS PD</w:t>
      </w:r>
      <w:bookmarkEnd w:id="602"/>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603" w:author="Cariou, Laurent" w:date="2018-07-31T10:05:00Z">
        <w:r>
          <w:rPr>
            <w:w w:val="100"/>
          </w:rPr>
          <w:t xml:space="preserve">A STA </w:t>
        </w:r>
      </w:ins>
      <w:ins w:id="604" w:author="Cariou, Laurent" w:date="2018-07-31T10:06:00Z">
        <w:r>
          <w:rPr>
            <w:w w:val="100"/>
          </w:rPr>
          <w:t xml:space="preserve">may have </w:t>
        </w:r>
      </w:ins>
      <w:del w:id="605" w:author="Cariou, Laurent" w:date="2018-07-31T10:06:00Z">
        <w:r w:rsidR="00E023A9" w:rsidDel="007147DC">
          <w:rPr>
            <w:w w:val="100"/>
          </w:rPr>
          <w:delText xml:space="preserve">Multiple </w:delText>
        </w:r>
      </w:del>
      <w:ins w:id="606"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607" w:author="Cariou, Laurent" w:date="2018-07-31T10:06:00Z">
        <w:r w:rsidR="00E023A9" w:rsidDel="007147DC">
          <w:rPr>
            <w:w w:val="100"/>
          </w:rPr>
          <w:delText xml:space="preserve">may </w:delText>
        </w:r>
      </w:del>
      <w:ins w:id="608" w:author="Cariou, Laurent" w:date="2018-07-31T10:06:00Z">
        <w:r>
          <w:rPr>
            <w:w w:val="100"/>
          </w:rPr>
          <w:t xml:space="preserve">that </w:t>
        </w:r>
      </w:ins>
      <w:r w:rsidR="00E023A9">
        <w:rPr>
          <w:w w:val="100"/>
        </w:rPr>
        <w:t>overlap in time.</w:t>
      </w:r>
      <w:ins w:id="609"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610" w:name="RTF32343738303a204571756174"/>
    </w:p>
    <w:bookmarkEnd w:id="610"/>
    <w:p w14:paraId="37182DD9" w14:textId="5D7E259B"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611" w:author="Cariou, Laurent" w:date="2018-09-07T15:22:00Z">
        <w:r w:rsidR="008A31EC">
          <w:rPr>
            <w:w w:val="100"/>
          </w:rPr>
          <w:t xml:space="preserve"> The STA </w:t>
        </w:r>
      </w:ins>
      <w:ins w:id="612" w:author="Cariou, Laurent" w:date="2018-09-07T15:23:00Z">
        <w:r w:rsidR="008A31EC">
          <w:rPr>
            <w:w w:val="100"/>
          </w:rPr>
          <w:t>can</w:t>
        </w:r>
      </w:ins>
      <w:ins w:id="613" w:author="Cariou, Laurent" w:date="2018-09-07T15:22:00Z">
        <w:r w:rsidR="008A31EC">
          <w:rPr>
            <w:w w:val="100"/>
          </w:rPr>
          <w:t xml:space="preserve"> </w:t>
        </w:r>
      </w:ins>
      <w:ins w:id="614" w:author="Cariou, Laurent" w:date="2018-09-07T15:23:00Z">
        <w:r w:rsidR="008A31EC">
          <w:rPr>
            <w:w w:val="100"/>
          </w:rPr>
          <w:t xml:space="preserve">derive its OBSS_PD </w:t>
        </w:r>
      </w:ins>
      <w:ins w:id="615" w:author="Cariou, Laurent" w:date="2018-09-07T15:25:00Z">
        <w:r w:rsidR="00D877A2">
          <w:rPr>
            <w:w w:val="100"/>
          </w:rPr>
          <w:t xml:space="preserve">level </w:t>
        </w:r>
      </w:ins>
      <w:ins w:id="616" w:author="Cariou, Laurent" w:date="2018-09-07T15:23:00Z">
        <w:r w:rsidR="00764B78">
          <w:rPr>
            <w:w w:val="100"/>
          </w:rPr>
          <w:t>value</w:t>
        </w:r>
        <w:r w:rsidR="008A31EC">
          <w:rPr>
            <w:w w:val="100"/>
          </w:rPr>
          <w:t xml:space="preserve"> from its transmit power or </w:t>
        </w:r>
      </w:ins>
      <w:ins w:id="617" w:author="Cariou, Laurent" w:date="2018-09-07T15:25:00Z">
        <w:r w:rsidR="00D877A2">
          <w:rPr>
            <w:w w:val="100"/>
          </w:rPr>
          <w:t>can</w:t>
        </w:r>
      </w:ins>
      <w:ins w:id="618" w:author="Cariou, Laurent" w:date="2018-09-07T15:23:00Z">
        <w:r w:rsidR="008A31EC">
          <w:rPr>
            <w:w w:val="100"/>
          </w:rPr>
          <w:t xml:space="preserve"> derive its </w:t>
        </w:r>
      </w:ins>
      <w:ins w:id="619" w:author="Cariou, Laurent" w:date="2018-09-07T15:53:00Z">
        <w:r w:rsidR="00764B78">
          <w:rPr>
            <w:w w:val="100"/>
          </w:rPr>
          <w:t>TXPWRmax</w:t>
        </w:r>
      </w:ins>
      <w:ins w:id="620" w:author="Cariou, Laurent" w:date="2018-09-07T15:25:00Z">
        <w:r w:rsidR="00D877A2">
          <w:rPr>
            <w:w w:val="100"/>
          </w:rPr>
          <w:t xml:space="preserve"> </w:t>
        </w:r>
      </w:ins>
      <w:ins w:id="621" w:author="Cariou, Laurent" w:date="2018-09-07T15:23:00Z">
        <w:r w:rsidR="008A31EC">
          <w:rPr>
            <w:w w:val="100"/>
          </w:rPr>
          <w:t xml:space="preserve">from </w:t>
        </w:r>
      </w:ins>
      <w:ins w:id="622" w:author="Cariou, Laurent" w:date="2018-09-07T15:26:00Z">
        <w:r w:rsidR="00D877A2">
          <w:rPr>
            <w:w w:val="100"/>
          </w:rPr>
          <w:t xml:space="preserve">the </w:t>
        </w:r>
      </w:ins>
      <w:ins w:id="623" w:author="Cariou, Laurent" w:date="2018-09-07T15:27:00Z">
        <w:r w:rsidR="00D877A2">
          <w:rPr>
            <w:w w:val="100"/>
          </w:rPr>
          <w:t xml:space="preserve">chosen </w:t>
        </w:r>
      </w:ins>
      <w:ins w:id="624" w:author="Cariou, Laurent" w:date="2018-09-07T15:26:00Z">
        <w:r w:rsidR="00D877A2">
          <w:rPr>
            <w:w w:val="100"/>
          </w:rPr>
          <w:t>OBSS_PD level.</w:t>
        </w:r>
      </w:ins>
      <w:ins w:id="625" w:author="Cariou, Laurent" w:date="2018-09-07T15:27:00Z">
        <w:r w:rsidR="00D877A2">
          <w:rPr>
            <w:w w:val="100"/>
          </w:rPr>
          <w:t xml:space="preserve"> </w:t>
        </w:r>
      </w:ins>
      <w:ins w:id="626" w:author="Cariou, Laurent" w:date="2018-09-10T17:22:00Z">
        <w:r w:rsidR="00490F4C">
          <w:rPr>
            <w:w w:val="100"/>
          </w:rPr>
          <w:t>(#16516)</w:t>
        </w:r>
      </w:ins>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627" w:name="RTF36313833363a204669675469"/>
            <w:r>
              <w:rPr>
                <w:w w:val="100"/>
              </w:rPr>
              <w:t>Example of OBSS PD</w:t>
            </w:r>
            <w:bookmarkEnd w:id="627"/>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628"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629"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630"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631"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632"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633" w:author="Cariou, Laurent" w:date="2018-08-01T13:19:00Z"/>
          <w:w w:val="100"/>
        </w:rPr>
        <w:pPrChange w:id="634"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635" w:author="Cariou, Laurent" w:date="2018-08-01T13:21:00Z"/>
          <w:w w:val="100"/>
        </w:rPr>
        <w:pPrChange w:id="636"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637" w:author="Cariou, Laurent" w:date="2018-08-02T14:54:00Z">
        <w:r w:rsidR="00151B2B">
          <w:rPr>
            <w:w w:val="100"/>
          </w:rPr>
          <w:t xml:space="preserve"> </w:t>
        </w:r>
      </w:ins>
      <w:del w:id="638"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444"/>
    <w:p w14:paraId="2C23DAEB" w14:textId="77777777" w:rsidR="00E023A9" w:rsidRDefault="00E023A9" w:rsidP="0013617A">
      <w:pPr>
        <w:pStyle w:val="ListParagraph"/>
        <w:ind w:left="0"/>
        <w:rPr>
          <w:ins w:id="639" w:author="Cariou, Laurent" w:date="2018-07-31T15:21:00Z"/>
          <w:b/>
          <w:i/>
          <w:sz w:val="16"/>
        </w:rPr>
      </w:pPr>
    </w:p>
    <w:p w14:paraId="7F59AEF0" w14:textId="77777777" w:rsidR="00860397" w:rsidRDefault="00860397" w:rsidP="0013617A">
      <w:pPr>
        <w:pStyle w:val="ListParagraph"/>
        <w:ind w:left="0"/>
        <w:rPr>
          <w:ins w:id="640" w:author="Cariou, Laurent" w:date="2018-07-31T15:21:00Z"/>
          <w:b/>
          <w:i/>
          <w:sz w:val="16"/>
        </w:rPr>
      </w:pPr>
    </w:p>
    <w:p w14:paraId="2E993901" w14:textId="77777777" w:rsidR="00860397" w:rsidRDefault="00860397" w:rsidP="0013617A">
      <w:pPr>
        <w:pStyle w:val="ListParagraph"/>
        <w:ind w:left="0"/>
        <w:rPr>
          <w:ins w:id="641" w:author="Cariou, Laurent" w:date="2018-07-31T15:21:00Z"/>
          <w:b/>
          <w:i/>
          <w:sz w:val="16"/>
        </w:rPr>
      </w:pPr>
    </w:p>
    <w:p w14:paraId="472CB31B" w14:textId="77777777" w:rsidR="00860397" w:rsidRDefault="00860397" w:rsidP="0013617A">
      <w:pPr>
        <w:pStyle w:val="ListParagraph"/>
        <w:ind w:left="0"/>
        <w:rPr>
          <w:ins w:id="642" w:author="Cariou, Laurent" w:date="2018-07-31T15:23:00Z"/>
          <w:b/>
          <w:i/>
          <w:sz w:val="16"/>
        </w:rPr>
      </w:pPr>
    </w:p>
    <w:p w14:paraId="0EE77FE6" w14:textId="4611DFEA" w:rsidR="00860397" w:rsidRDefault="00860397" w:rsidP="0013617A">
      <w:pPr>
        <w:pStyle w:val="ListParagraph"/>
        <w:ind w:left="0"/>
        <w:rPr>
          <w:ins w:id="643" w:author="Cariou, Laurent" w:date="2018-07-31T15:23:00Z"/>
          <w:b/>
          <w:i/>
          <w:sz w:val="16"/>
        </w:rPr>
      </w:pPr>
      <w:ins w:id="644"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645" w:author="Cariou, Laurent" w:date="2018-07-31T15:21:00Z"/>
          <w:b/>
          <w:i/>
          <w:sz w:val="16"/>
        </w:rPr>
      </w:pPr>
    </w:p>
    <w:p w14:paraId="18DFE130" w14:textId="3241ADC7" w:rsidR="00860397" w:rsidRPr="00860397" w:rsidRDefault="00860397" w:rsidP="0013617A">
      <w:pPr>
        <w:pStyle w:val="ListParagraph"/>
        <w:ind w:left="0"/>
        <w:rPr>
          <w:b/>
          <w:sz w:val="16"/>
          <w:rPrChange w:id="646" w:author="Cariou, Laurent" w:date="2018-07-31T15:22:00Z">
            <w:rPr>
              <w:b/>
              <w:i/>
              <w:sz w:val="16"/>
            </w:rPr>
          </w:rPrChange>
        </w:rPr>
      </w:pPr>
      <w:r w:rsidRPr="00860397">
        <w:rPr>
          <w:b/>
          <w:sz w:val="16"/>
          <w:rPrChange w:id="647"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Default="00860397" w:rsidP="0013617A">
      <w:pPr>
        <w:pStyle w:val="ListParagraph"/>
        <w:ind w:left="0"/>
        <w:rPr>
          <w:ins w:id="648" w:author="Cariou, Laurent" w:date="2018-09-11T09:55:00Z"/>
          <w:sz w:val="16"/>
        </w:rPr>
      </w:pPr>
      <w:r>
        <w:rPr>
          <w:sz w:val="16"/>
        </w:rPr>
        <w:t>[…]</w:t>
      </w:r>
    </w:p>
    <w:p w14:paraId="6F2BCDFA" w14:textId="77777777" w:rsidR="0056538A" w:rsidRDefault="0056538A" w:rsidP="0013617A">
      <w:pPr>
        <w:pStyle w:val="ListParagraph"/>
        <w:ind w:left="0"/>
        <w:rPr>
          <w:ins w:id="649" w:author="Cariou, Laurent" w:date="2018-09-11T09:55:00Z"/>
          <w:sz w:val="16"/>
        </w:rPr>
      </w:pPr>
    </w:p>
    <w:p w14:paraId="7E89E8E7" w14:textId="77777777" w:rsidR="0056538A" w:rsidRDefault="0056538A" w:rsidP="0013617A">
      <w:pPr>
        <w:pStyle w:val="ListParagraph"/>
        <w:ind w:left="0"/>
        <w:rPr>
          <w:ins w:id="650" w:author="Cariou, Laurent" w:date="2018-09-11T09:55:00Z"/>
          <w:sz w:val="16"/>
        </w:rPr>
      </w:pPr>
    </w:p>
    <w:p w14:paraId="0BB8D424" w14:textId="77777777" w:rsidR="0056538A" w:rsidRDefault="0056538A" w:rsidP="0013617A">
      <w:pPr>
        <w:pStyle w:val="ListParagraph"/>
        <w:ind w:left="0"/>
        <w:rPr>
          <w:ins w:id="651" w:author="Cariou, Laurent" w:date="2018-09-11T09:55:00Z"/>
          <w:sz w:val="16"/>
        </w:rPr>
      </w:pPr>
    </w:p>
    <w:p w14:paraId="4CAF240C" w14:textId="77777777" w:rsidR="0056538A" w:rsidRDefault="0056538A" w:rsidP="0013617A">
      <w:pPr>
        <w:pStyle w:val="ListParagraph"/>
        <w:ind w:left="0"/>
        <w:rPr>
          <w:ins w:id="652" w:author="Cariou, Laurent" w:date="2018-09-11T09:55:00Z"/>
          <w:sz w:val="16"/>
        </w:rPr>
      </w:pPr>
    </w:p>
    <w:p w14:paraId="7606B852" w14:textId="77777777" w:rsidR="0056538A" w:rsidRDefault="0056538A" w:rsidP="0013617A">
      <w:pPr>
        <w:pStyle w:val="ListParagraph"/>
        <w:ind w:left="0"/>
        <w:rPr>
          <w:ins w:id="653" w:author="Cariou, Laurent" w:date="2018-09-11T09:55:00Z"/>
          <w:sz w:val="16"/>
        </w:rPr>
      </w:pPr>
    </w:p>
    <w:p w14:paraId="1EC10EBA" w14:textId="77777777" w:rsidR="0056538A" w:rsidRPr="00FC5073" w:rsidRDefault="0056538A" w:rsidP="0056538A">
      <w:pPr>
        <w:pStyle w:val="SP10282754"/>
        <w:rPr>
          <w:ins w:id="654" w:author="Cariou, Laurent" w:date="2018-09-11T09:55:00Z"/>
          <w:rFonts w:ascii="Times New Roman" w:eastAsia="Times New Roman" w:hAnsi="Times New Roman" w:cs="Times New Roman"/>
          <w:b/>
          <w:i/>
          <w:color w:val="000000"/>
          <w:sz w:val="20"/>
          <w:highlight w:val="yellow"/>
        </w:rPr>
      </w:pPr>
      <w:ins w:id="655" w:author="Cariou, Laurent" w:date="2018-09-11T09:55:00Z">
        <w:r w:rsidRPr="00FC5073">
          <w:rPr>
            <w:rFonts w:ascii="Times New Roman" w:eastAsia="Times New Roman" w:hAnsi="Times New Roman" w:cs="Times New Roman"/>
            <w:b/>
            <w:color w:val="000000"/>
            <w:sz w:val="20"/>
            <w:highlight w:val="yellow"/>
          </w:rPr>
          <w:t>TGax Editor:</w:t>
        </w:r>
        <w:r w:rsidRPr="00FC5073">
          <w:rPr>
            <w:rFonts w:ascii="Times New Roman" w:eastAsia="Times New Roman" w:hAnsi="Times New Roman" w:cs="Times New Roman"/>
            <w:b/>
            <w:i/>
            <w:color w:val="000000"/>
            <w:sz w:val="20"/>
            <w:highlight w:val="yellow"/>
          </w:rPr>
          <w:t xml:space="preserve"> Add </w:t>
        </w:r>
        <w:r>
          <w:rPr>
            <w:rFonts w:ascii="Times New Roman" w:eastAsia="Times New Roman" w:hAnsi="Times New Roman" w:cs="Times New Roman"/>
            <w:b/>
            <w:i/>
            <w:color w:val="000000"/>
            <w:sz w:val="20"/>
            <w:highlight w:val="yellow"/>
          </w:rPr>
          <w:t>two</w:t>
        </w:r>
        <w:r w:rsidRPr="00FC5073">
          <w:rPr>
            <w:rFonts w:ascii="Times New Roman" w:eastAsia="Times New Roman" w:hAnsi="Times New Roman" w:cs="Times New Roman"/>
            <w:b/>
            <w:i/>
            <w:color w:val="000000"/>
            <w:sz w:val="20"/>
            <w:highlight w:val="yellow"/>
          </w:rPr>
          <w:t xml:space="preserve"> new MIB variable</w:t>
        </w:r>
        <w:r>
          <w:rPr>
            <w:rFonts w:ascii="Times New Roman" w:eastAsia="Times New Roman" w:hAnsi="Times New Roman" w:cs="Times New Roman"/>
            <w:b/>
            <w:i/>
            <w:color w:val="000000"/>
            <w:sz w:val="20"/>
            <w:highlight w:val="yellow"/>
          </w:rPr>
          <w:t>s</w:t>
        </w:r>
        <w:r w:rsidRPr="00FC5073">
          <w:rPr>
            <w:rFonts w:ascii="Times New Roman" w:eastAsia="Times New Roman" w:hAnsi="Times New Roman" w:cs="Times New Roman"/>
            <w:b/>
            <w:i/>
            <w:color w:val="000000"/>
            <w:sz w:val="20"/>
            <w:highlight w:val="yellow"/>
          </w:rPr>
          <w:t xml:space="preserve"> in C.3 MIB Detail within the dot11StationConfigEntry group as shown:</w:t>
        </w:r>
      </w:ins>
    </w:p>
    <w:p w14:paraId="6F5EC178" w14:textId="77777777" w:rsidR="0056538A" w:rsidRDefault="0056538A" w:rsidP="0056538A">
      <w:pPr>
        <w:autoSpaceDE w:val="0"/>
        <w:autoSpaceDN w:val="0"/>
        <w:adjustRightInd w:val="0"/>
        <w:rPr>
          <w:ins w:id="656" w:author="Cariou, Laurent" w:date="2018-09-11T09:55:00Z"/>
          <w:rFonts w:ascii="TimesNewRoman" w:eastAsia="TimesNewRoman" w:cs="TimesNewRoman"/>
          <w:szCs w:val="18"/>
          <w:lang w:val="en-US" w:eastAsia="ko-KR"/>
        </w:rPr>
      </w:pPr>
    </w:p>
    <w:p w14:paraId="213118E0" w14:textId="77777777" w:rsidR="0056538A" w:rsidRDefault="0056538A" w:rsidP="0056538A">
      <w:pPr>
        <w:autoSpaceDE w:val="0"/>
        <w:autoSpaceDN w:val="0"/>
        <w:adjustRightInd w:val="0"/>
        <w:rPr>
          <w:ins w:id="657" w:author="Cariou, Laurent" w:date="2018-09-11T09:55:00Z"/>
          <w:rFonts w:ascii="TimesNewRoman" w:eastAsia="TimesNewRoman" w:cs="TimesNewRoman"/>
          <w:szCs w:val="18"/>
          <w:lang w:val="en-US" w:eastAsia="ko-KR"/>
        </w:rPr>
      </w:pPr>
    </w:p>
    <w:p w14:paraId="7393FBA6" w14:textId="77777777" w:rsidR="0056538A" w:rsidRDefault="0056538A" w:rsidP="0056538A">
      <w:pPr>
        <w:autoSpaceDE w:val="0"/>
        <w:autoSpaceDN w:val="0"/>
        <w:adjustRightInd w:val="0"/>
        <w:rPr>
          <w:ins w:id="658" w:author="Cariou, Laurent" w:date="2018-09-11T09:55:00Z"/>
          <w:rFonts w:ascii="TimesNewRoman" w:eastAsia="TimesNewRoman" w:cs="TimesNewRoman"/>
          <w:szCs w:val="18"/>
          <w:lang w:val="en-US" w:eastAsia="ko-KR"/>
        </w:rPr>
      </w:pPr>
      <w:ins w:id="659" w:author="Cariou, Laurent" w:date="2018-09-11T09:55:00Z">
        <w:r>
          <w:rPr>
            <w:b/>
            <w:bCs/>
            <w:sz w:val="23"/>
            <w:szCs w:val="23"/>
          </w:rPr>
          <w:t>C.3 MIB Detail</w:t>
        </w:r>
      </w:ins>
    </w:p>
    <w:p w14:paraId="0F2A0AF1" w14:textId="77777777" w:rsidR="0056538A" w:rsidRDefault="0056538A" w:rsidP="0056538A">
      <w:pPr>
        <w:autoSpaceDE w:val="0"/>
        <w:autoSpaceDN w:val="0"/>
        <w:adjustRightInd w:val="0"/>
        <w:rPr>
          <w:ins w:id="660" w:author="Cariou, Laurent" w:date="2018-09-11T09:55:00Z"/>
          <w:rFonts w:ascii="TimesNewRoman" w:eastAsia="TimesNewRoman" w:cs="TimesNewRoman"/>
          <w:szCs w:val="18"/>
          <w:lang w:val="en-US" w:eastAsia="ko-KR"/>
        </w:rPr>
      </w:pPr>
    </w:p>
    <w:p w14:paraId="5AF267F0" w14:textId="77777777" w:rsidR="0056538A" w:rsidRDefault="0056538A" w:rsidP="0056538A">
      <w:pPr>
        <w:autoSpaceDE w:val="0"/>
        <w:autoSpaceDN w:val="0"/>
        <w:adjustRightInd w:val="0"/>
        <w:rPr>
          <w:ins w:id="661" w:author="Cariou, Laurent" w:date="2018-09-11T09:55:00Z"/>
          <w:szCs w:val="18"/>
        </w:rPr>
      </w:pPr>
      <w:ins w:id="662" w:author="Cariou, Laurent" w:date="2018-09-11T09:55:00Z">
        <w:r>
          <w:rPr>
            <w:szCs w:val="18"/>
          </w:rPr>
          <w:t>dot11SRGAPOBSSPDMinOffset OBJECT-TYPE</w:t>
        </w:r>
        <w:r w:rsidRPr="0074106B">
          <w:rPr>
            <w:b/>
            <w:color w:val="00B050"/>
          </w:rPr>
          <w:t xml:space="preserve"> </w:t>
        </w:r>
        <w:r>
          <w:rPr>
            <w:b/>
            <w:color w:val="00B050"/>
          </w:rPr>
          <w:t>(#16936</w:t>
        </w:r>
        <w:r w:rsidRPr="008225D4">
          <w:rPr>
            <w:b/>
            <w:color w:val="00B050"/>
          </w:rPr>
          <w:t>)</w:t>
        </w:r>
      </w:ins>
    </w:p>
    <w:p w14:paraId="208A385B" w14:textId="77777777" w:rsidR="0056538A" w:rsidRDefault="0056538A" w:rsidP="0056538A">
      <w:pPr>
        <w:autoSpaceDE w:val="0"/>
        <w:autoSpaceDN w:val="0"/>
        <w:adjustRightInd w:val="0"/>
        <w:ind w:left="720"/>
        <w:rPr>
          <w:ins w:id="663" w:author="Cariou, Laurent" w:date="2018-09-11T09:55:00Z"/>
          <w:szCs w:val="18"/>
        </w:rPr>
      </w:pPr>
      <w:ins w:id="664" w:author="Cariou, Laurent" w:date="2018-09-11T09:55:00Z">
        <w:r>
          <w:rPr>
            <w:szCs w:val="18"/>
          </w:rPr>
          <w:t>SYNTAX Integer</w:t>
        </w:r>
      </w:ins>
    </w:p>
    <w:p w14:paraId="71A0D08D" w14:textId="77777777" w:rsidR="0056538A" w:rsidRDefault="0056538A" w:rsidP="0056538A">
      <w:pPr>
        <w:autoSpaceDE w:val="0"/>
        <w:autoSpaceDN w:val="0"/>
        <w:adjustRightInd w:val="0"/>
        <w:ind w:left="720"/>
        <w:rPr>
          <w:ins w:id="665" w:author="Cariou, Laurent" w:date="2018-09-11T09:55:00Z"/>
          <w:szCs w:val="18"/>
        </w:rPr>
      </w:pPr>
      <w:ins w:id="666" w:author="Cariou, Laurent" w:date="2018-09-11T09:55:00Z">
        <w:r>
          <w:rPr>
            <w:szCs w:val="18"/>
          </w:rPr>
          <w:t>UNITS “dBm”</w:t>
        </w:r>
      </w:ins>
    </w:p>
    <w:p w14:paraId="416D94BA" w14:textId="77777777" w:rsidR="0056538A" w:rsidRDefault="0056538A" w:rsidP="0056538A">
      <w:pPr>
        <w:autoSpaceDE w:val="0"/>
        <w:autoSpaceDN w:val="0"/>
        <w:adjustRightInd w:val="0"/>
        <w:ind w:left="720"/>
        <w:rPr>
          <w:ins w:id="667" w:author="Cariou, Laurent" w:date="2018-09-11T09:55:00Z"/>
          <w:szCs w:val="18"/>
        </w:rPr>
      </w:pPr>
      <w:ins w:id="668" w:author="Cariou, Laurent" w:date="2018-09-11T09:55:00Z">
        <w:r>
          <w:rPr>
            <w:szCs w:val="18"/>
          </w:rPr>
          <w:t>MAX-ACCESS read-only</w:t>
        </w:r>
      </w:ins>
    </w:p>
    <w:p w14:paraId="23EF85CE" w14:textId="77777777" w:rsidR="0056538A" w:rsidRDefault="0056538A" w:rsidP="0056538A">
      <w:pPr>
        <w:autoSpaceDE w:val="0"/>
        <w:autoSpaceDN w:val="0"/>
        <w:adjustRightInd w:val="0"/>
        <w:ind w:left="720"/>
        <w:rPr>
          <w:ins w:id="669" w:author="Cariou, Laurent" w:date="2018-09-11T09:55:00Z"/>
          <w:szCs w:val="18"/>
        </w:rPr>
      </w:pPr>
      <w:ins w:id="670" w:author="Cariou, Laurent" w:date="2018-09-11T09:55:00Z">
        <w:r>
          <w:rPr>
            <w:szCs w:val="18"/>
          </w:rPr>
          <w:t>STATUS current</w:t>
        </w:r>
      </w:ins>
    </w:p>
    <w:p w14:paraId="36ECE855" w14:textId="77777777" w:rsidR="0056538A" w:rsidRDefault="0056538A" w:rsidP="0056538A">
      <w:pPr>
        <w:autoSpaceDE w:val="0"/>
        <w:autoSpaceDN w:val="0"/>
        <w:adjustRightInd w:val="0"/>
        <w:ind w:left="720"/>
        <w:rPr>
          <w:ins w:id="671" w:author="Cariou, Laurent" w:date="2018-09-11T09:55:00Z"/>
          <w:szCs w:val="18"/>
        </w:rPr>
      </w:pPr>
      <w:ins w:id="672" w:author="Cariou, Laurent" w:date="2018-09-11T09:55:00Z">
        <w:r>
          <w:rPr>
            <w:szCs w:val="18"/>
          </w:rPr>
          <w:t>DESCRIPTION</w:t>
        </w:r>
      </w:ins>
    </w:p>
    <w:p w14:paraId="3999DD12" w14:textId="77777777" w:rsidR="0056538A" w:rsidRDefault="0056538A" w:rsidP="0056538A">
      <w:pPr>
        <w:autoSpaceDE w:val="0"/>
        <w:autoSpaceDN w:val="0"/>
        <w:adjustRightInd w:val="0"/>
        <w:ind w:left="1440"/>
        <w:rPr>
          <w:ins w:id="673" w:author="Cariou, Laurent" w:date="2018-09-11T09:55:00Z"/>
          <w:szCs w:val="18"/>
        </w:rPr>
      </w:pPr>
      <w:ins w:id="674" w:author="Cariou, Laurent" w:date="2018-09-11T09:55:00Z">
        <w:r>
          <w:rPr>
            <w:szCs w:val="18"/>
          </w:rPr>
          <w:t>"This is a control variable.</w:t>
        </w:r>
      </w:ins>
    </w:p>
    <w:p w14:paraId="5EC2CD5C" w14:textId="77777777" w:rsidR="0056538A" w:rsidRDefault="0056538A" w:rsidP="0056538A">
      <w:pPr>
        <w:autoSpaceDE w:val="0"/>
        <w:autoSpaceDN w:val="0"/>
        <w:adjustRightInd w:val="0"/>
        <w:ind w:left="1440"/>
        <w:rPr>
          <w:ins w:id="675" w:author="Cariou, Laurent" w:date="2018-09-11T09:55:00Z"/>
          <w:szCs w:val="18"/>
        </w:rPr>
      </w:pPr>
      <w:ins w:id="676" w:author="Cariou, Laurent" w:date="2018-09-11T09:55:00Z">
        <w:r>
          <w:rPr>
            <w:szCs w:val="18"/>
          </w:rPr>
          <w:t>It is written by an external management entity.</w:t>
        </w:r>
      </w:ins>
    </w:p>
    <w:p w14:paraId="724D29BF" w14:textId="77777777" w:rsidR="0056538A" w:rsidRDefault="0056538A" w:rsidP="0056538A">
      <w:pPr>
        <w:autoSpaceDE w:val="0"/>
        <w:autoSpaceDN w:val="0"/>
        <w:adjustRightInd w:val="0"/>
        <w:ind w:left="1440"/>
        <w:rPr>
          <w:ins w:id="677" w:author="Cariou, Laurent" w:date="2018-09-11T09:55:00Z"/>
          <w:szCs w:val="18"/>
        </w:rPr>
      </w:pPr>
      <w:ins w:id="678" w:author="Cariou, Laurent" w:date="2018-09-11T09:55:00Z">
        <w:r>
          <w:rPr>
            <w:szCs w:val="18"/>
          </w:rPr>
          <w:t>Changes take effect as soon as practical in the implementation.</w:t>
        </w:r>
      </w:ins>
    </w:p>
    <w:p w14:paraId="154770BC" w14:textId="77777777" w:rsidR="0056538A" w:rsidRDefault="0056538A" w:rsidP="0056538A">
      <w:pPr>
        <w:autoSpaceDE w:val="0"/>
        <w:autoSpaceDN w:val="0"/>
        <w:adjustRightInd w:val="0"/>
        <w:ind w:left="1440"/>
        <w:rPr>
          <w:ins w:id="679" w:author="Cariou, Laurent" w:date="2018-09-11T09:55:00Z"/>
          <w:szCs w:val="18"/>
        </w:rPr>
      </w:pPr>
    </w:p>
    <w:p w14:paraId="70BCA8F2" w14:textId="77777777" w:rsidR="0056538A" w:rsidRDefault="0056538A" w:rsidP="0056538A">
      <w:pPr>
        <w:autoSpaceDE w:val="0"/>
        <w:autoSpaceDN w:val="0"/>
        <w:adjustRightInd w:val="0"/>
        <w:ind w:left="1440"/>
        <w:rPr>
          <w:ins w:id="680" w:author="Cariou, Laurent" w:date="2018-09-11T09:55:00Z"/>
          <w:szCs w:val="18"/>
        </w:rPr>
      </w:pPr>
      <w:ins w:id="681" w:author="Cariou, Laurent" w:date="2018-09-11T09:55:00Z">
        <w:r>
          <w:rPr>
            <w:szCs w:val="18"/>
          </w:rPr>
          <w:t>This attribute indicates the SRG OBSS PD Min Offset for an AP."</w:t>
        </w:r>
      </w:ins>
    </w:p>
    <w:p w14:paraId="10AA4527" w14:textId="77777777" w:rsidR="0056538A" w:rsidRDefault="0056538A" w:rsidP="0056538A">
      <w:pPr>
        <w:autoSpaceDE w:val="0"/>
        <w:autoSpaceDN w:val="0"/>
        <w:adjustRightInd w:val="0"/>
        <w:ind w:left="720"/>
        <w:rPr>
          <w:ins w:id="682" w:author="Cariou, Laurent" w:date="2018-09-11T09:55:00Z"/>
          <w:szCs w:val="18"/>
        </w:rPr>
      </w:pPr>
      <w:ins w:id="683" w:author="Cariou, Laurent" w:date="2018-09-11T09:55:00Z">
        <w:r>
          <w:rPr>
            <w:szCs w:val="18"/>
          </w:rPr>
          <w:t>DEFVAL { 0 }</w:t>
        </w:r>
      </w:ins>
    </w:p>
    <w:p w14:paraId="6F2B98BF" w14:textId="77777777" w:rsidR="0056538A" w:rsidRDefault="0056538A" w:rsidP="0056538A">
      <w:pPr>
        <w:autoSpaceDE w:val="0"/>
        <w:autoSpaceDN w:val="0"/>
        <w:adjustRightInd w:val="0"/>
        <w:rPr>
          <w:ins w:id="684" w:author="Cariou, Laurent" w:date="2018-09-11T09:55:00Z"/>
          <w:szCs w:val="18"/>
        </w:rPr>
      </w:pPr>
      <w:ins w:id="685" w:author="Cariou, Laurent" w:date="2018-09-11T09:55:00Z">
        <w:r>
          <w:rPr>
            <w:szCs w:val="18"/>
          </w:rPr>
          <w:t>::= { dot11StationConfigEntry &lt;XX&gt;}</w:t>
        </w:r>
      </w:ins>
    </w:p>
    <w:p w14:paraId="768FBE56" w14:textId="77777777" w:rsidR="0056538A" w:rsidRDefault="0056538A" w:rsidP="0056538A">
      <w:pPr>
        <w:rPr>
          <w:ins w:id="686" w:author="Cariou, Laurent" w:date="2018-09-11T09:55:00Z"/>
          <w:sz w:val="20"/>
          <w:lang w:val="en-US"/>
        </w:rPr>
      </w:pPr>
    </w:p>
    <w:p w14:paraId="0385D944" w14:textId="77777777" w:rsidR="0056538A" w:rsidRPr="00494A84" w:rsidRDefault="0056538A" w:rsidP="0056538A">
      <w:pPr>
        <w:rPr>
          <w:ins w:id="687" w:author="Cariou, Laurent" w:date="2018-09-11T09:55:00Z"/>
          <w:rFonts w:ascii="Arial" w:hAnsi="Arial" w:cs="Arial"/>
          <w:sz w:val="16"/>
        </w:rPr>
      </w:pPr>
    </w:p>
    <w:p w14:paraId="40ECA818" w14:textId="77777777" w:rsidR="0056538A" w:rsidRDefault="0056538A" w:rsidP="0056538A">
      <w:pPr>
        <w:autoSpaceDE w:val="0"/>
        <w:autoSpaceDN w:val="0"/>
        <w:adjustRightInd w:val="0"/>
        <w:rPr>
          <w:ins w:id="688" w:author="Cariou, Laurent" w:date="2018-09-11T09:55:00Z"/>
          <w:rFonts w:ascii="TimesNewRoman" w:eastAsia="TimesNewRoman" w:cs="TimesNewRoman"/>
          <w:szCs w:val="18"/>
          <w:lang w:val="en-US" w:eastAsia="ko-KR"/>
        </w:rPr>
      </w:pPr>
    </w:p>
    <w:p w14:paraId="51F988DE" w14:textId="77777777" w:rsidR="0056538A" w:rsidRDefault="0056538A" w:rsidP="0056538A">
      <w:pPr>
        <w:autoSpaceDE w:val="0"/>
        <w:autoSpaceDN w:val="0"/>
        <w:adjustRightInd w:val="0"/>
        <w:rPr>
          <w:ins w:id="689" w:author="Cariou, Laurent" w:date="2018-09-11T09:55:00Z"/>
          <w:szCs w:val="18"/>
        </w:rPr>
      </w:pPr>
      <w:ins w:id="690" w:author="Cariou, Laurent" w:date="2018-09-11T09:55:00Z">
        <w:r>
          <w:rPr>
            <w:szCs w:val="18"/>
          </w:rPr>
          <w:t>dot11SRGAPOBSSPDMaxOffset OBJECT-TYPE</w:t>
        </w:r>
        <w:r w:rsidRPr="0074106B">
          <w:rPr>
            <w:b/>
            <w:color w:val="00B050"/>
          </w:rPr>
          <w:t xml:space="preserve"> </w:t>
        </w:r>
        <w:r>
          <w:rPr>
            <w:b/>
            <w:color w:val="00B050"/>
          </w:rPr>
          <w:t>(#16936</w:t>
        </w:r>
        <w:r w:rsidRPr="008225D4">
          <w:rPr>
            <w:b/>
            <w:color w:val="00B050"/>
          </w:rPr>
          <w:t>)</w:t>
        </w:r>
      </w:ins>
    </w:p>
    <w:p w14:paraId="6D0498EB" w14:textId="77777777" w:rsidR="0056538A" w:rsidRDefault="0056538A" w:rsidP="0056538A">
      <w:pPr>
        <w:autoSpaceDE w:val="0"/>
        <w:autoSpaceDN w:val="0"/>
        <w:adjustRightInd w:val="0"/>
        <w:ind w:left="720"/>
        <w:rPr>
          <w:ins w:id="691" w:author="Cariou, Laurent" w:date="2018-09-11T09:55:00Z"/>
          <w:szCs w:val="18"/>
        </w:rPr>
      </w:pPr>
      <w:ins w:id="692" w:author="Cariou, Laurent" w:date="2018-09-11T09:55:00Z">
        <w:r>
          <w:rPr>
            <w:szCs w:val="18"/>
          </w:rPr>
          <w:t>SYNTAX Integer</w:t>
        </w:r>
      </w:ins>
    </w:p>
    <w:p w14:paraId="646B5B44" w14:textId="77777777" w:rsidR="0056538A" w:rsidRDefault="0056538A" w:rsidP="0056538A">
      <w:pPr>
        <w:autoSpaceDE w:val="0"/>
        <w:autoSpaceDN w:val="0"/>
        <w:adjustRightInd w:val="0"/>
        <w:ind w:left="720"/>
        <w:rPr>
          <w:ins w:id="693" w:author="Cariou, Laurent" w:date="2018-09-11T09:55:00Z"/>
          <w:szCs w:val="18"/>
        </w:rPr>
      </w:pPr>
      <w:ins w:id="694" w:author="Cariou, Laurent" w:date="2018-09-11T09:55:00Z">
        <w:r>
          <w:rPr>
            <w:szCs w:val="18"/>
          </w:rPr>
          <w:t>UNITS “dBm”</w:t>
        </w:r>
      </w:ins>
    </w:p>
    <w:p w14:paraId="05992F20" w14:textId="77777777" w:rsidR="0056538A" w:rsidRDefault="0056538A" w:rsidP="0056538A">
      <w:pPr>
        <w:autoSpaceDE w:val="0"/>
        <w:autoSpaceDN w:val="0"/>
        <w:adjustRightInd w:val="0"/>
        <w:ind w:left="720"/>
        <w:rPr>
          <w:ins w:id="695" w:author="Cariou, Laurent" w:date="2018-09-11T09:55:00Z"/>
          <w:szCs w:val="18"/>
        </w:rPr>
      </w:pPr>
      <w:ins w:id="696" w:author="Cariou, Laurent" w:date="2018-09-11T09:55:00Z">
        <w:r>
          <w:rPr>
            <w:szCs w:val="18"/>
          </w:rPr>
          <w:t>MAX-ACCESS read-only</w:t>
        </w:r>
      </w:ins>
    </w:p>
    <w:p w14:paraId="60B195EC" w14:textId="77777777" w:rsidR="0056538A" w:rsidRDefault="0056538A" w:rsidP="0056538A">
      <w:pPr>
        <w:autoSpaceDE w:val="0"/>
        <w:autoSpaceDN w:val="0"/>
        <w:adjustRightInd w:val="0"/>
        <w:ind w:left="720"/>
        <w:rPr>
          <w:ins w:id="697" w:author="Cariou, Laurent" w:date="2018-09-11T09:55:00Z"/>
          <w:szCs w:val="18"/>
        </w:rPr>
      </w:pPr>
      <w:ins w:id="698" w:author="Cariou, Laurent" w:date="2018-09-11T09:55:00Z">
        <w:r>
          <w:rPr>
            <w:szCs w:val="18"/>
          </w:rPr>
          <w:t>STATUS current</w:t>
        </w:r>
      </w:ins>
    </w:p>
    <w:p w14:paraId="17D15A86" w14:textId="77777777" w:rsidR="0056538A" w:rsidRDefault="0056538A" w:rsidP="0056538A">
      <w:pPr>
        <w:autoSpaceDE w:val="0"/>
        <w:autoSpaceDN w:val="0"/>
        <w:adjustRightInd w:val="0"/>
        <w:ind w:left="720"/>
        <w:rPr>
          <w:ins w:id="699" w:author="Cariou, Laurent" w:date="2018-09-11T09:55:00Z"/>
          <w:szCs w:val="18"/>
        </w:rPr>
      </w:pPr>
      <w:ins w:id="700" w:author="Cariou, Laurent" w:date="2018-09-11T09:55:00Z">
        <w:r>
          <w:rPr>
            <w:szCs w:val="18"/>
          </w:rPr>
          <w:t>DESCRIPTION</w:t>
        </w:r>
      </w:ins>
    </w:p>
    <w:p w14:paraId="558A8DB6" w14:textId="77777777" w:rsidR="0056538A" w:rsidRDefault="0056538A" w:rsidP="0056538A">
      <w:pPr>
        <w:autoSpaceDE w:val="0"/>
        <w:autoSpaceDN w:val="0"/>
        <w:adjustRightInd w:val="0"/>
        <w:ind w:left="1440"/>
        <w:rPr>
          <w:ins w:id="701" w:author="Cariou, Laurent" w:date="2018-09-11T09:55:00Z"/>
          <w:szCs w:val="18"/>
        </w:rPr>
      </w:pPr>
      <w:ins w:id="702" w:author="Cariou, Laurent" w:date="2018-09-11T09:55:00Z">
        <w:r>
          <w:rPr>
            <w:szCs w:val="18"/>
          </w:rPr>
          <w:t>"This is a control variable.</w:t>
        </w:r>
      </w:ins>
    </w:p>
    <w:p w14:paraId="3F6B6073" w14:textId="77777777" w:rsidR="0056538A" w:rsidRDefault="0056538A" w:rsidP="0056538A">
      <w:pPr>
        <w:autoSpaceDE w:val="0"/>
        <w:autoSpaceDN w:val="0"/>
        <w:adjustRightInd w:val="0"/>
        <w:ind w:left="1440"/>
        <w:rPr>
          <w:ins w:id="703" w:author="Cariou, Laurent" w:date="2018-09-11T09:55:00Z"/>
          <w:szCs w:val="18"/>
        </w:rPr>
      </w:pPr>
      <w:ins w:id="704" w:author="Cariou, Laurent" w:date="2018-09-11T09:55:00Z">
        <w:r>
          <w:rPr>
            <w:szCs w:val="18"/>
          </w:rPr>
          <w:t>It is written by an external management entity.</w:t>
        </w:r>
      </w:ins>
    </w:p>
    <w:p w14:paraId="155FF3BF" w14:textId="77777777" w:rsidR="0056538A" w:rsidRDefault="0056538A" w:rsidP="0056538A">
      <w:pPr>
        <w:autoSpaceDE w:val="0"/>
        <w:autoSpaceDN w:val="0"/>
        <w:adjustRightInd w:val="0"/>
        <w:ind w:left="1440"/>
        <w:rPr>
          <w:ins w:id="705" w:author="Cariou, Laurent" w:date="2018-09-11T09:55:00Z"/>
          <w:szCs w:val="18"/>
        </w:rPr>
      </w:pPr>
      <w:ins w:id="706" w:author="Cariou, Laurent" w:date="2018-09-11T09:55:00Z">
        <w:r>
          <w:rPr>
            <w:szCs w:val="18"/>
          </w:rPr>
          <w:t>Changes take effect as soon as practical in the implementation.</w:t>
        </w:r>
      </w:ins>
    </w:p>
    <w:p w14:paraId="1D16A34E" w14:textId="77777777" w:rsidR="0056538A" w:rsidRDefault="0056538A" w:rsidP="0056538A">
      <w:pPr>
        <w:autoSpaceDE w:val="0"/>
        <w:autoSpaceDN w:val="0"/>
        <w:adjustRightInd w:val="0"/>
        <w:ind w:left="1440"/>
        <w:rPr>
          <w:ins w:id="707" w:author="Cariou, Laurent" w:date="2018-09-11T09:55:00Z"/>
          <w:szCs w:val="18"/>
        </w:rPr>
      </w:pPr>
    </w:p>
    <w:p w14:paraId="0883B4AA" w14:textId="77777777" w:rsidR="0056538A" w:rsidRDefault="0056538A" w:rsidP="0056538A">
      <w:pPr>
        <w:autoSpaceDE w:val="0"/>
        <w:autoSpaceDN w:val="0"/>
        <w:adjustRightInd w:val="0"/>
        <w:ind w:left="1440"/>
        <w:rPr>
          <w:ins w:id="708" w:author="Cariou, Laurent" w:date="2018-09-11T09:55:00Z"/>
          <w:szCs w:val="18"/>
        </w:rPr>
      </w:pPr>
      <w:ins w:id="709" w:author="Cariou, Laurent" w:date="2018-09-11T09:55:00Z">
        <w:r>
          <w:rPr>
            <w:szCs w:val="18"/>
          </w:rPr>
          <w:t>This attribute indicates the SRG OBSS PD Max Offset for an AP."</w:t>
        </w:r>
      </w:ins>
    </w:p>
    <w:p w14:paraId="3FB6A29E" w14:textId="77777777" w:rsidR="0056538A" w:rsidRDefault="0056538A" w:rsidP="0056538A">
      <w:pPr>
        <w:autoSpaceDE w:val="0"/>
        <w:autoSpaceDN w:val="0"/>
        <w:adjustRightInd w:val="0"/>
        <w:ind w:left="720"/>
        <w:rPr>
          <w:ins w:id="710" w:author="Cariou, Laurent" w:date="2018-09-11T09:55:00Z"/>
          <w:szCs w:val="18"/>
        </w:rPr>
      </w:pPr>
      <w:ins w:id="711" w:author="Cariou, Laurent" w:date="2018-09-11T09:55:00Z">
        <w:r>
          <w:rPr>
            <w:szCs w:val="18"/>
          </w:rPr>
          <w:t>DEFVAL { 0 }</w:t>
        </w:r>
      </w:ins>
    </w:p>
    <w:p w14:paraId="5C895E77" w14:textId="77777777" w:rsidR="0056538A" w:rsidRDefault="0056538A" w:rsidP="0056538A">
      <w:pPr>
        <w:autoSpaceDE w:val="0"/>
        <w:autoSpaceDN w:val="0"/>
        <w:adjustRightInd w:val="0"/>
        <w:rPr>
          <w:ins w:id="712" w:author="Cariou, Laurent" w:date="2018-09-11T09:55:00Z"/>
          <w:szCs w:val="18"/>
        </w:rPr>
      </w:pPr>
      <w:ins w:id="713" w:author="Cariou, Laurent" w:date="2018-09-11T09:55:00Z">
        <w:r>
          <w:rPr>
            <w:szCs w:val="18"/>
          </w:rPr>
          <w:t>::= { dot11StationConfigEntry &lt;XX&gt;}</w:t>
        </w:r>
      </w:ins>
    </w:p>
    <w:p w14:paraId="1CF9D79F" w14:textId="77777777" w:rsidR="0056538A" w:rsidRDefault="0056538A" w:rsidP="0056538A">
      <w:pPr>
        <w:rPr>
          <w:ins w:id="714" w:author="Cariou, Laurent" w:date="2018-09-11T09:55:00Z"/>
          <w:sz w:val="20"/>
          <w:lang w:val="en-US"/>
        </w:rPr>
      </w:pPr>
    </w:p>
    <w:p w14:paraId="37D1A0D1" w14:textId="77777777" w:rsidR="0056538A" w:rsidRPr="00494A84" w:rsidRDefault="0056538A" w:rsidP="0056538A">
      <w:pPr>
        <w:rPr>
          <w:ins w:id="715" w:author="Cariou, Laurent" w:date="2018-09-11T09:55:00Z"/>
          <w:rFonts w:ascii="Arial" w:hAnsi="Arial" w:cs="Arial"/>
          <w:sz w:val="16"/>
        </w:rPr>
      </w:pPr>
    </w:p>
    <w:p w14:paraId="0013324B" w14:textId="77777777" w:rsidR="0056538A" w:rsidRDefault="0056538A" w:rsidP="0056538A">
      <w:pPr>
        <w:rPr>
          <w:ins w:id="716" w:author="Cariou, Laurent" w:date="2018-09-11T09:55:00Z"/>
          <w:sz w:val="20"/>
        </w:rPr>
      </w:pPr>
      <w:ins w:id="717" w:author="Cariou, Laurent" w:date="2018-09-11T09:55:00Z">
        <w:r>
          <w:rPr>
            <w:sz w:val="20"/>
          </w:rPr>
          <w:br w:type="page"/>
        </w:r>
      </w:ins>
    </w:p>
    <w:p w14:paraId="7B7D1BD8" w14:textId="77777777" w:rsidR="0056538A" w:rsidRDefault="0056538A" w:rsidP="0056538A">
      <w:pPr>
        <w:rPr>
          <w:ins w:id="718" w:author="Cariou, Laurent" w:date="2018-09-11T09:55:00Z"/>
          <w:sz w:val="20"/>
        </w:rPr>
      </w:pPr>
    </w:p>
    <w:p w14:paraId="09A21AF2" w14:textId="77777777" w:rsidR="0056538A" w:rsidRDefault="0056538A" w:rsidP="0056538A">
      <w:pPr>
        <w:rPr>
          <w:ins w:id="719" w:author="Cariou, Laurent" w:date="2018-09-11T09:55:00Z"/>
          <w:sz w:val="20"/>
        </w:rPr>
      </w:pPr>
    </w:p>
    <w:p w14:paraId="2AF05F33" w14:textId="77777777" w:rsidR="0056538A" w:rsidRDefault="0056538A" w:rsidP="0056538A">
      <w:pPr>
        <w:rPr>
          <w:ins w:id="720" w:author="Cariou, Laurent" w:date="2018-09-11T09:55:00Z"/>
          <w:sz w:val="20"/>
        </w:rPr>
      </w:pPr>
    </w:p>
    <w:p w14:paraId="62810496" w14:textId="77777777" w:rsidR="0056538A" w:rsidRDefault="0056538A" w:rsidP="0056538A">
      <w:pPr>
        <w:pStyle w:val="ListParagraph"/>
        <w:ind w:left="1440"/>
        <w:rPr>
          <w:ins w:id="721" w:author="Cariou, Laurent" w:date="2018-09-11T09:55:00Z"/>
          <w:sz w:val="20"/>
          <w:lang w:val="en-US"/>
        </w:rPr>
      </w:pPr>
    </w:p>
    <w:p w14:paraId="0A99DF43" w14:textId="77777777" w:rsidR="0056538A" w:rsidRDefault="0056538A" w:rsidP="0056538A">
      <w:pPr>
        <w:pStyle w:val="ListParagraph"/>
        <w:ind w:left="1440"/>
        <w:rPr>
          <w:ins w:id="722" w:author="Cariou, Laurent" w:date="2018-09-11T09:55:00Z"/>
          <w:sz w:val="20"/>
          <w:lang w:val="en-US"/>
        </w:rPr>
      </w:pPr>
    </w:p>
    <w:p w14:paraId="4C16CEFA" w14:textId="77777777" w:rsidR="0056538A" w:rsidRDefault="0056538A" w:rsidP="0056538A">
      <w:pPr>
        <w:pStyle w:val="ListParagraph"/>
        <w:ind w:left="1440"/>
        <w:rPr>
          <w:ins w:id="723" w:author="Cariou, Laurent" w:date="2018-09-11T09:55:00Z"/>
          <w:sz w:val="20"/>
          <w:lang w:val="en-US"/>
        </w:rPr>
      </w:pPr>
    </w:p>
    <w:p w14:paraId="7ADA2B6E" w14:textId="77777777" w:rsidR="0056538A" w:rsidRPr="00860397" w:rsidRDefault="0056538A" w:rsidP="0013617A">
      <w:pPr>
        <w:pStyle w:val="ListParagraph"/>
        <w:ind w:left="0"/>
        <w:rPr>
          <w:sz w:val="16"/>
        </w:rPr>
      </w:pPr>
    </w:p>
    <w:sectPr w:rsidR="0056538A"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9" w:author="Cariou, Laurent" w:date="2018-09-05T16:52:00Z" w:initials="CL">
    <w:p w14:paraId="286A82F4" w14:textId="7BA88044" w:rsidR="00701A27" w:rsidRDefault="00701A27">
      <w:pPr>
        <w:pStyle w:val="CommentText"/>
      </w:pPr>
      <w:r>
        <w:rPr>
          <w:rStyle w:val="CommentReference"/>
        </w:rPr>
        <w:annotationRef/>
      </w:r>
      <w:r>
        <w:t>delay</w:t>
      </w:r>
    </w:p>
  </w:comment>
  <w:comment w:id="175" w:author="Cariou, Laurent" w:date="2018-09-04T14:48:00Z" w:initials="CL">
    <w:p w14:paraId="1DBABA8D" w14:textId="20332229" w:rsidR="00701A27" w:rsidRDefault="00701A27">
      <w:pPr>
        <w:pStyle w:val="CommentText"/>
      </w:pPr>
      <w:r>
        <w:rPr>
          <w:rStyle w:val="CommentReference"/>
        </w:rPr>
        <w:annotationRef/>
      </w:r>
      <w:r>
        <w:t>Separate contribution</w:t>
      </w:r>
    </w:p>
  </w:comment>
  <w:comment w:id="190" w:author="Cariou, Laurent" w:date="2018-09-06T10:28:00Z" w:initials="CL">
    <w:p w14:paraId="45A448ED" w14:textId="4A8E7B85" w:rsidR="00701A27" w:rsidRDefault="00701A27">
      <w:pPr>
        <w:pStyle w:val="CommentText"/>
      </w:pPr>
      <w:r>
        <w:rPr>
          <w:rStyle w:val="CommentReference"/>
        </w:rPr>
        <w:annotationRef/>
      </w:r>
    </w:p>
  </w:comment>
  <w:comment w:id="211" w:author="Cariou, Laurent" w:date="2018-09-05T17:37:00Z" w:initials="CL">
    <w:p w14:paraId="1416809D" w14:textId="22171BD7" w:rsidR="00701A27" w:rsidRDefault="00701A27">
      <w:pPr>
        <w:pStyle w:val="CommentText"/>
      </w:pPr>
      <w:r>
        <w:rPr>
          <w:rStyle w:val="CommentReference"/>
        </w:rPr>
        <w:annotationRef/>
      </w:r>
      <w:r>
        <w:t>Check with Robert</w:t>
      </w:r>
    </w:p>
  </w:comment>
  <w:comment w:id="294" w:author="Cariou, Laurent" w:date="2018-09-06T10:07:00Z" w:initials="CL">
    <w:p w14:paraId="2736FAAA" w14:textId="3BBF7584" w:rsidR="00701A27" w:rsidRDefault="00701A27">
      <w:pPr>
        <w:pStyle w:val="CommentText"/>
      </w:pPr>
      <w:r>
        <w:rPr>
          <w:rStyle w:val="CommentReference"/>
        </w:rPr>
        <w:annotationRef/>
      </w:r>
      <w:r>
        <w:t>Check with Mat</w:t>
      </w:r>
    </w:p>
  </w:comment>
  <w:comment w:id="497" w:author="Cariou, Laurent" w:date="2018-07-26T15:36:00Z" w:initials="CL">
    <w:p w14:paraId="1229C4D8" w14:textId="2ABACF10" w:rsidR="00701A27" w:rsidRDefault="00701A27">
      <w:pPr>
        <w:pStyle w:val="CommentText"/>
      </w:pPr>
      <w:r>
        <w:rPr>
          <w:rStyle w:val="CommentReference"/>
        </w:rPr>
        <w:annotationRef/>
      </w:r>
      <w:r>
        <w:t>Chang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82F4" w15:done="0"/>
  <w15:commentEx w15:paraId="1DBABA8D" w15:done="0"/>
  <w15:commentEx w15:paraId="45A448ED" w15:done="0"/>
  <w15:commentEx w15:paraId="1416809D" w15:done="0"/>
  <w15:commentEx w15:paraId="2736FAAA" w15:done="0"/>
  <w15:commentEx w15:paraId="1229C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2E1CFF" w14:textId="77777777" w:rsidR="005542AA" w:rsidRDefault="005542AA">
      <w:r>
        <w:separator/>
      </w:r>
    </w:p>
  </w:endnote>
  <w:endnote w:type="continuationSeparator" w:id="0">
    <w:p w14:paraId="641D4652" w14:textId="77777777" w:rsidR="005542AA" w:rsidRDefault="00554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701A27" w:rsidRDefault="00701A2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542AA">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701A27" w:rsidRDefault="00701A2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399CBE" w14:textId="77777777" w:rsidR="005542AA" w:rsidRDefault="005542AA">
      <w:r>
        <w:separator/>
      </w:r>
    </w:p>
  </w:footnote>
  <w:footnote w:type="continuationSeparator" w:id="0">
    <w:p w14:paraId="176633C7" w14:textId="77777777" w:rsidR="005542AA" w:rsidRDefault="005542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0E197C0A" w:rsidR="00701A27" w:rsidRDefault="00701A27">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18</w:t>
    </w:r>
    <w:r>
      <w:fldChar w:fldCharType="end"/>
    </w:r>
    <w:r>
      <w:tab/>
    </w:r>
    <w:r>
      <w:tab/>
    </w:r>
    <w:fldSimple w:instr=" TITLE  \* MERGEFORMAT ">
      <w:r>
        <w:t>doc.: IEEE 802.11-18/1495r</w:t>
      </w:r>
    </w:fldSimple>
    <w:ins w:id="724" w:author="Cariou, Laurent" w:date="2018-09-11T09:46:00Z">
      <w:r w:rsidR="00991585">
        <w:t>4</w:t>
      </w:r>
    </w:ins>
    <w:del w:id="725" w:author="Cariou, Laurent" w:date="2018-09-10T20:01:00Z">
      <w:r w:rsidDel="005158BA">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066"/>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3D9A"/>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2227E"/>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1CF"/>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D7E3D"/>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3D6B"/>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7DE"/>
    <w:rsid w:val="00341C5E"/>
    <w:rsid w:val="00344903"/>
    <w:rsid w:val="00346D99"/>
    <w:rsid w:val="00346FF3"/>
    <w:rsid w:val="003471BA"/>
    <w:rsid w:val="0035042C"/>
    <w:rsid w:val="00353808"/>
    <w:rsid w:val="003562CB"/>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B051C"/>
    <w:rsid w:val="003B0DBD"/>
    <w:rsid w:val="003B4F97"/>
    <w:rsid w:val="003C1D44"/>
    <w:rsid w:val="003C3DAD"/>
    <w:rsid w:val="003C476F"/>
    <w:rsid w:val="003D0DB8"/>
    <w:rsid w:val="003D1229"/>
    <w:rsid w:val="003D1C3B"/>
    <w:rsid w:val="003D3528"/>
    <w:rsid w:val="003D5CB0"/>
    <w:rsid w:val="003E013D"/>
    <w:rsid w:val="003E2843"/>
    <w:rsid w:val="003E2894"/>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0F4C"/>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11AB"/>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82F"/>
    <w:rsid w:val="005158BA"/>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2AA"/>
    <w:rsid w:val="00554C09"/>
    <w:rsid w:val="00563DA8"/>
    <w:rsid w:val="0056538A"/>
    <w:rsid w:val="005653C8"/>
    <w:rsid w:val="00570AA6"/>
    <w:rsid w:val="00570B2F"/>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421"/>
    <w:rsid w:val="005979BC"/>
    <w:rsid w:val="005A36B9"/>
    <w:rsid w:val="005A3CE6"/>
    <w:rsid w:val="005A5DE3"/>
    <w:rsid w:val="005A7953"/>
    <w:rsid w:val="005B02D3"/>
    <w:rsid w:val="005B33DA"/>
    <w:rsid w:val="005B341A"/>
    <w:rsid w:val="005B3884"/>
    <w:rsid w:val="005B41FC"/>
    <w:rsid w:val="005B6016"/>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5F7AF5"/>
    <w:rsid w:val="00601010"/>
    <w:rsid w:val="00602BDA"/>
    <w:rsid w:val="00602DB5"/>
    <w:rsid w:val="00602EBF"/>
    <w:rsid w:val="00604420"/>
    <w:rsid w:val="00605CEB"/>
    <w:rsid w:val="0060735A"/>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6F98"/>
    <w:rsid w:val="006D7079"/>
    <w:rsid w:val="006D7843"/>
    <w:rsid w:val="006E145F"/>
    <w:rsid w:val="006E17B8"/>
    <w:rsid w:val="006E3E56"/>
    <w:rsid w:val="006E3FDC"/>
    <w:rsid w:val="006E4DDB"/>
    <w:rsid w:val="006F318D"/>
    <w:rsid w:val="006F523F"/>
    <w:rsid w:val="006F62ED"/>
    <w:rsid w:val="00701A27"/>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065"/>
    <w:rsid w:val="007541F8"/>
    <w:rsid w:val="00754351"/>
    <w:rsid w:val="0075470F"/>
    <w:rsid w:val="007563B3"/>
    <w:rsid w:val="00761ADC"/>
    <w:rsid w:val="007643A2"/>
    <w:rsid w:val="007646DE"/>
    <w:rsid w:val="00764B78"/>
    <w:rsid w:val="00766BE1"/>
    <w:rsid w:val="00767364"/>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E7620"/>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556C"/>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31EC"/>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1585"/>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76F18"/>
    <w:rsid w:val="00B81F88"/>
    <w:rsid w:val="00B846DE"/>
    <w:rsid w:val="00B8555D"/>
    <w:rsid w:val="00B87610"/>
    <w:rsid w:val="00B917AB"/>
    <w:rsid w:val="00B91F88"/>
    <w:rsid w:val="00B9201F"/>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497"/>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3945"/>
    <w:rsid w:val="00D86006"/>
    <w:rsid w:val="00D871B0"/>
    <w:rsid w:val="00D877A2"/>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62390"/>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B7CEA"/>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3628C"/>
    <w:rsid w:val="00F40440"/>
    <w:rsid w:val="00F4118F"/>
    <w:rsid w:val="00F4259B"/>
    <w:rsid w:val="00F43E08"/>
    <w:rsid w:val="00F44F02"/>
    <w:rsid w:val="00F45376"/>
    <w:rsid w:val="00F463A9"/>
    <w:rsid w:val="00F525CC"/>
    <w:rsid w:val="00F537FF"/>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StyleCaption-Table">
    <w:name w:val="Style Caption - Table"/>
    <w:basedOn w:val="Normal"/>
    <w:rsid w:val="0056538A"/>
    <w:pPr>
      <w:keepNext/>
      <w:suppressAutoHyphens/>
      <w:spacing w:before="400" w:after="200"/>
      <w:jc w:val="center"/>
    </w:pPr>
    <w:rPr>
      <w:rFonts w:ascii="Arial" w:eastAsia="MS Mincho" w:hAnsi="Arial" w:cs="Arial"/>
      <w:b/>
      <w:sz w:val="20"/>
      <w:lang w:val="en-US" w:eastAsia="ar-SA"/>
    </w:rPr>
  </w:style>
  <w:style w:type="paragraph" w:customStyle="1" w:styleId="SP10282754">
    <w:name w:val="SP.10.282754"/>
    <w:basedOn w:val="Default"/>
    <w:next w:val="Default"/>
    <w:uiPriority w:val="99"/>
    <w:rsid w:val="0056538A"/>
    <w:rPr>
      <w:rFonts w:eastAsia="Malgun Gothic"/>
      <w:color w:val="auto"/>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B1B4C"/>
    <w:rsid w:val="000E06BA"/>
    <w:rsid w:val="001F1B74"/>
    <w:rsid w:val="00205F8D"/>
    <w:rsid w:val="002521B3"/>
    <w:rsid w:val="00317514"/>
    <w:rsid w:val="00323758"/>
    <w:rsid w:val="00417C1F"/>
    <w:rsid w:val="00565420"/>
    <w:rsid w:val="00676EC6"/>
    <w:rsid w:val="006875FE"/>
    <w:rsid w:val="006E6D43"/>
    <w:rsid w:val="007502BD"/>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F6DEDB1-1011-42AD-A62F-13E1A2703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30</Pages>
  <Words>10576</Words>
  <Characters>51190</Characters>
  <Application>Microsoft Office Word</Application>
  <DocSecurity>0</DocSecurity>
  <Lines>2047</Lines>
  <Paragraphs>718</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61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4</cp:revision>
  <cp:lastPrinted>2014-09-06T00:13:00Z</cp:lastPrinted>
  <dcterms:created xsi:type="dcterms:W3CDTF">2018-09-11T19:50:00Z</dcterms:created>
  <dcterms:modified xsi:type="dcterms:W3CDTF">2018-09-11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11 19:58:25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